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58" r:id="rId3"/>
    <p:sldId id="276" r:id="rId4"/>
    <p:sldId id="331" r:id="rId6"/>
    <p:sldId id="257" r:id="rId7"/>
    <p:sldId id="291" r:id="rId8"/>
    <p:sldId id="292" r:id="rId9"/>
    <p:sldId id="293" r:id="rId10"/>
    <p:sldId id="294" r:id="rId11"/>
    <p:sldId id="312" r:id="rId12"/>
    <p:sldId id="295" r:id="rId13"/>
    <p:sldId id="297" r:id="rId14"/>
    <p:sldId id="316" r:id="rId15"/>
    <p:sldId id="298" r:id="rId16"/>
    <p:sldId id="299" r:id="rId17"/>
    <p:sldId id="315" r:id="rId18"/>
    <p:sldId id="314" r:id="rId19"/>
    <p:sldId id="309" r:id="rId20"/>
    <p:sldId id="310" r:id="rId21"/>
    <p:sldId id="313" r:id="rId22"/>
    <p:sldId id="301" r:id="rId23"/>
    <p:sldId id="304" r:id="rId24"/>
    <p:sldId id="302" r:id="rId25"/>
    <p:sldId id="305" r:id="rId26"/>
    <p:sldId id="306" r:id="rId27"/>
    <p:sldId id="308" r:id="rId28"/>
    <p:sldId id="303" r:id="rId2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16D82"/>
    <a:srgbClr val="0CB692"/>
    <a:srgbClr val="F4E49E"/>
    <a:srgbClr val="4FC7AD"/>
    <a:srgbClr val="BED181"/>
    <a:srgbClr val="EEEEEE"/>
    <a:srgbClr val="EED66F"/>
    <a:srgbClr val="8094A2"/>
    <a:srgbClr val="EEDD95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103" autoAdjust="0"/>
    <p:restoredTop sz="94660"/>
  </p:normalViewPr>
  <p:slideViewPr>
    <p:cSldViewPr snapToGrid="0">
      <p:cViewPr varScale="1">
        <p:scale>
          <a:sx n="68" d="100"/>
          <a:sy n="68" d="100"/>
        </p:scale>
        <p:origin x="774" y="19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2808" y="3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9FA19BD-EE55-4CBD-8181-7A29CDBB8859}" type="doc">
      <dgm:prSet loTypeId="urn:microsoft.com/office/officeart/2005/8/layout/hierarchy6" loCatId="hierarchy" qsTypeId="urn:microsoft.com/office/officeart/2005/8/quickstyle/simple1#1" qsCatId="simple" csTypeId="urn:microsoft.com/office/officeart/2005/8/colors/accent1_2#1" csCatId="accent1" phldr="1"/>
      <dgm:spPr/>
      <dgm:t>
        <a:bodyPr/>
        <a:lstStyle/>
        <a:p>
          <a:endParaRPr lang="zh-CN" altLang="en-US"/>
        </a:p>
      </dgm:t>
    </dgm:pt>
    <dgm:pt modelId="{F35B036A-42CA-4549-A89E-96C20EAB6EA2}">
      <dgm:prSet phldrT="[文本]"/>
      <dgm:spPr/>
      <dgm:t>
        <a:bodyPr/>
        <a:lstStyle/>
        <a:p>
          <a:r>
            <a:rPr lang="zh-CN" altLang="en-US" dirty="0"/>
            <a:t>上传小说名到后台</a:t>
          </a:r>
        </a:p>
      </dgm:t>
    </dgm:pt>
    <dgm:pt modelId="{D708F9C0-72B1-423F-98D1-53F3628D7EC2}" cxnId="{218D43A3-0EFC-43AB-A15E-416BD0CF1DE1}" type="parTrans">
      <dgm:prSet/>
      <dgm:spPr/>
      <dgm:t>
        <a:bodyPr/>
        <a:lstStyle/>
        <a:p>
          <a:endParaRPr lang="zh-CN" altLang="en-US"/>
        </a:p>
      </dgm:t>
    </dgm:pt>
    <dgm:pt modelId="{5E456BDF-86FF-4D61-BC28-61433C1EAADF}" cxnId="{218D43A3-0EFC-43AB-A15E-416BD0CF1DE1}" type="sibTrans">
      <dgm:prSet/>
      <dgm:spPr/>
      <dgm:t>
        <a:bodyPr/>
        <a:lstStyle/>
        <a:p>
          <a:endParaRPr lang="zh-CN" altLang="en-US"/>
        </a:p>
      </dgm:t>
    </dgm:pt>
    <dgm:pt modelId="{F004C2E8-D238-41EC-A60B-B090F53BEDF3}">
      <dgm:prSet phldrT="[文本]"/>
      <dgm:spPr/>
      <dgm:t>
        <a:bodyPr/>
        <a:lstStyle/>
        <a:p>
          <a:r>
            <a:rPr lang="zh-CN" altLang="en-US" dirty="0"/>
            <a:t>调取传到后台的小说名</a:t>
          </a:r>
        </a:p>
      </dgm:t>
    </dgm:pt>
    <dgm:pt modelId="{510D90D0-F2F5-433F-A685-25A570B06741}" cxnId="{19783C40-4AD2-4B25-8C80-43A477400940}" type="parTrans">
      <dgm:prSet/>
      <dgm:spPr/>
      <dgm:t>
        <a:bodyPr/>
        <a:lstStyle/>
        <a:p>
          <a:endParaRPr lang="zh-CN" altLang="en-US"/>
        </a:p>
      </dgm:t>
    </dgm:pt>
    <dgm:pt modelId="{031E5AF6-DBA9-4058-8871-A758247E5F0C}" cxnId="{19783C40-4AD2-4B25-8C80-43A477400940}" type="sibTrans">
      <dgm:prSet/>
      <dgm:spPr/>
      <dgm:t>
        <a:bodyPr/>
        <a:lstStyle/>
        <a:p>
          <a:endParaRPr lang="zh-CN" altLang="en-US"/>
        </a:p>
      </dgm:t>
    </dgm:pt>
    <dgm:pt modelId="{A6CF23D2-D532-4208-BC4C-C1C9E4BAFCDB}">
      <dgm:prSet phldrT="[文本]"/>
      <dgm:spPr/>
      <dgm:t>
        <a:bodyPr/>
        <a:lstStyle/>
        <a:p>
          <a:r>
            <a:rPr lang="zh-CN" altLang="en-US" dirty="0"/>
            <a:t>判断登录与否</a:t>
          </a:r>
        </a:p>
      </dgm:t>
    </dgm:pt>
    <dgm:pt modelId="{5D3A1372-4C3B-4350-9FB6-3C91E665A043}" cxnId="{9D56E65D-1CA7-47C9-85D0-6EE8A4D4E2AB}" type="parTrans">
      <dgm:prSet/>
      <dgm:spPr/>
      <dgm:t>
        <a:bodyPr/>
        <a:lstStyle/>
        <a:p>
          <a:endParaRPr lang="zh-CN" altLang="en-US"/>
        </a:p>
      </dgm:t>
    </dgm:pt>
    <dgm:pt modelId="{8B2A43D5-FF93-4A57-935C-D9FB036D1A4C}" cxnId="{9D56E65D-1CA7-47C9-85D0-6EE8A4D4E2AB}" type="sibTrans">
      <dgm:prSet/>
      <dgm:spPr/>
      <dgm:t>
        <a:bodyPr/>
        <a:lstStyle/>
        <a:p>
          <a:endParaRPr lang="zh-CN" altLang="en-US"/>
        </a:p>
      </dgm:t>
    </dgm:pt>
    <dgm:pt modelId="{1394CED1-48BD-46F0-9545-93B8D9615F4E}">
      <dgm:prSet phldrT="[文本]"/>
      <dgm:spPr/>
      <dgm:t>
        <a:bodyPr/>
        <a:lstStyle/>
        <a:p>
          <a:r>
            <a:rPr lang="zh-CN" altLang="en-US" dirty="0"/>
            <a:t>阅读、书架、章节目录</a:t>
          </a:r>
        </a:p>
      </dgm:t>
    </dgm:pt>
    <dgm:pt modelId="{8CE361DB-9951-426A-8039-E623ADF73BB0}" cxnId="{EA9EAA89-285E-450B-96BA-6FBFFCE3C76C}" type="parTrans">
      <dgm:prSet/>
      <dgm:spPr/>
      <dgm:t>
        <a:bodyPr/>
        <a:lstStyle/>
        <a:p>
          <a:endParaRPr lang="zh-CN" altLang="en-US"/>
        </a:p>
      </dgm:t>
    </dgm:pt>
    <dgm:pt modelId="{883EC485-CC11-45F4-8BE4-C8A3F6366A19}" cxnId="{EA9EAA89-285E-450B-96BA-6FBFFCE3C76C}" type="sibTrans">
      <dgm:prSet/>
      <dgm:spPr/>
      <dgm:t>
        <a:bodyPr/>
        <a:lstStyle/>
        <a:p>
          <a:endParaRPr lang="zh-CN" altLang="en-US"/>
        </a:p>
      </dgm:t>
    </dgm:pt>
    <dgm:pt modelId="{BA46604C-32E8-4EEE-9648-97F5C01030B6}">
      <dgm:prSet phldrT="[文本]"/>
      <dgm:spPr/>
      <dgm:t>
        <a:bodyPr/>
        <a:lstStyle/>
        <a:p>
          <a:r>
            <a:rPr lang="zh-CN" altLang="en-US" dirty="0"/>
            <a:t>渲染页面</a:t>
          </a:r>
        </a:p>
      </dgm:t>
    </dgm:pt>
    <dgm:pt modelId="{6F2388CB-DF43-4A18-A37C-989264F1062B}" cxnId="{C5EFD6E4-98A7-4928-BBFE-942E7B0AD5CE}" type="parTrans">
      <dgm:prSet/>
      <dgm:spPr/>
      <dgm:t>
        <a:bodyPr/>
        <a:lstStyle/>
        <a:p>
          <a:endParaRPr lang="zh-CN" altLang="en-US"/>
        </a:p>
      </dgm:t>
    </dgm:pt>
    <dgm:pt modelId="{CA66F9C5-E91F-4D28-A97B-4AE5103011CC}" cxnId="{C5EFD6E4-98A7-4928-BBFE-942E7B0AD5CE}" type="sibTrans">
      <dgm:prSet/>
      <dgm:spPr/>
      <dgm:t>
        <a:bodyPr/>
        <a:lstStyle/>
        <a:p>
          <a:endParaRPr lang="zh-CN" altLang="en-US"/>
        </a:p>
      </dgm:t>
    </dgm:pt>
    <dgm:pt modelId="{91C50352-D919-4991-AF27-87BD10C430FE}">
      <dgm:prSet phldrT="[文本]"/>
      <dgm:spPr/>
      <dgm:t>
        <a:bodyPr/>
        <a:lstStyle/>
        <a:p>
          <a:r>
            <a:rPr lang="zh-CN" altLang="en-US" dirty="0"/>
            <a:t>评论、相关推荐</a:t>
          </a:r>
        </a:p>
      </dgm:t>
    </dgm:pt>
    <dgm:pt modelId="{6158FB62-789B-42B1-9F30-58BF237100FF}" cxnId="{613DDD46-5E79-4BC0-BBC0-4ED24C70F862}" type="parTrans">
      <dgm:prSet/>
      <dgm:spPr/>
      <dgm:t>
        <a:bodyPr/>
        <a:lstStyle/>
        <a:p>
          <a:endParaRPr lang="zh-CN" altLang="en-US"/>
        </a:p>
      </dgm:t>
    </dgm:pt>
    <dgm:pt modelId="{B196F041-6A3B-44A3-8095-30EF3EB2D97F}" cxnId="{613DDD46-5E79-4BC0-BBC0-4ED24C70F862}" type="sibTrans">
      <dgm:prSet/>
      <dgm:spPr/>
      <dgm:t>
        <a:bodyPr/>
        <a:lstStyle/>
        <a:p>
          <a:endParaRPr lang="zh-CN" altLang="en-US"/>
        </a:p>
      </dgm:t>
    </dgm:pt>
    <dgm:pt modelId="{4CFB93DF-7D57-4046-BD75-33D7D8A47D81}">
      <dgm:prSet phldrT="[文本]"/>
      <dgm:spPr/>
      <dgm:t>
        <a:bodyPr/>
        <a:lstStyle/>
        <a:p>
          <a:r>
            <a:rPr lang="zh-CN" altLang="en-US" dirty="0"/>
            <a:t>点击进入小说</a:t>
          </a:r>
        </a:p>
      </dgm:t>
    </dgm:pt>
    <dgm:pt modelId="{6C51D474-2EBD-4269-9D07-05A3C21BB072}" cxnId="{DB44576D-41F4-415A-8DD9-71E191AEFC1E}" type="parTrans">
      <dgm:prSet/>
      <dgm:spPr/>
      <dgm:t>
        <a:bodyPr/>
        <a:lstStyle/>
        <a:p>
          <a:endParaRPr lang="zh-CN" altLang="en-US"/>
        </a:p>
      </dgm:t>
    </dgm:pt>
    <dgm:pt modelId="{2870651F-1CAE-447F-8284-BFB116AAF280}" cxnId="{DB44576D-41F4-415A-8DD9-71E191AEFC1E}" type="sibTrans">
      <dgm:prSet/>
      <dgm:spPr/>
      <dgm:t>
        <a:bodyPr/>
        <a:lstStyle/>
        <a:p>
          <a:endParaRPr lang="zh-CN" altLang="en-US"/>
        </a:p>
      </dgm:t>
    </dgm:pt>
    <dgm:pt modelId="{5BA8F2E7-FA5A-41E9-AABC-F49624E16EBF}">
      <dgm:prSet phldrT="[文本]"/>
      <dgm:spPr/>
      <dgm:t>
        <a:bodyPr/>
        <a:lstStyle/>
        <a:p>
          <a:r>
            <a:rPr lang="zh-CN" altLang="en-US" dirty="0"/>
            <a:t>渲染小说详情</a:t>
          </a:r>
        </a:p>
      </dgm:t>
    </dgm:pt>
    <dgm:pt modelId="{6E9B68E8-EC60-46C6-A306-CD89829322EC}" cxnId="{A6C04F5C-D9F2-4542-97A7-51BBA4026D91}" type="parTrans">
      <dgm:prSet/>
      <dgm:spPr/>
      <dgm:t>
        <a:bodyPr/>
        <a:lstStyle/>
        <a:p>
          <a:endParaRPr lang="zh-CN" altLang="en-US"/>
        </a:p>
      </dgm:t>
    </dgm:pt>
    <dgm:pt modelId="{1AD9268B-3C41-4630-ABFB-C8D1623C100C}" cxnId="{A6C04F5C-D9F2-4542-97A7-51BBA4026D91}" type="sibTrans">
      <dgm:prSet/>
      <dgm:spPr/>
      <dgm:t>
        <a:bodyPr/>
        <a:lstStyle/>
        <a:p>
          <a:endParaRPr lang="zh-CN" altLang="en-US"/>
        </a:p>
      </dgm:t>
    </dgm:pt>
    <dgm:pt modelId="{1D030D49-8364-47FE-B9C1-B97D14A9ED73}">
      <dgm:prSet phldrT="[文本]"/>
      <dgm:spPr/>
      <dgm:t>
        <a:bodyPr/>
        <a:lstStyle/>
        <a:p>
          <a:r>
            <a:rPr lang="zh-CN" altLang="en-US" dirty="0"/>
            <a:t>各功能的实现</a:t>
          </a:r>
        </a:p>
      </dgm:t>
    </dgm:pt>
    <dgm:pt modelId="{75CFBCEF-D428-4E31-8652-C3BA26473B52}" cxnId="{3186827D-14D3-4235-89FB-C5310400DECE}" type="parTrans">
      <dgm:prSet/>
      <dgm:spPr/>
      <dgm:t>
        <a:bodyPr/>
        <a:lstStyle/>
        <a:p>
          <a:endParaRPr lang="zh-CN" altLang="en-US"/>
        </a:p>
      </dgm:t>
    </dgm:pt>
    <dgm:pt modelId="{38BA534E-8EEE-4F1C-AFE1-938922530672}" cxnId="{3186827D-14D3-4235-89FB-C5310400DECE}" type="sibTrans">
      <dgm:prSet/>
      <dgm:spPr/>
      <dgm:t>
        <a:bodyPr/>
        <a:lstStyle/>
        <a:p>
          <a:endParaRPr lang="zh-CN" altLang="en-US"/>
        </a:p>
      </dgm:t>
    </dgm:pt>
    <dgm:pt modelId="{82791329-D73C-45D5-8FA2-539853837F4B}">
      <dgm:prSet phldrT="[文本]"/>
      <dgm:spPr/>
      <dgm:t>
        <a:bodyPr/>
        <a:lstStyle/>
        <a:p>
          <a:r>
            <a:rPr lang="zh-CN" altLang="en-US" dirty="0"/>
            <a:t>小说内容</a:t>
          </a:r>
        </a:p>
      </dgm:t>
    </dgm:pt>
    <dgm:pt modelId="{1CC92D57-9CFC-4190-B315-6B6C4A1650C4}" cxnId="{4ECDE147-B254-474B-8D77-14E20EE14CB1}" type="parTrans">
      <dgm:prSet/>
      <dgm:spPr/>
      <dgm:t>
        <a:bodyPr/>
        <a:lstStyle/>
        <a:p>
          <a:endParaRPr lang="zh-CN" altLang="en-US"/>
        </a:p>
      </dgm:t>
    </dgm:pt>
    <dgm:pt modelId="{C9B347BB-3C19-492C-B173-AA7C8995D4F8}" cxnId="{4ECDE147-B254-474B-8D77-14E20EE14CB1}" type="sibTrans">
      <dgm:prSet/>
      <dgm:spPr/>
      <dgm:t>
        <a:bodyPr/>
        <a:lstStyle/>
        <a:p>
          <a:endParaRPr lang="zh-CN" altLang="en-US"/>
        </a:p>
      </dgm:t>
    </dgm:pt>
    <dgm:pt modelId="{830E39C7-03B8-45FF-BE1A-68F0E3AA6FDD}">
      <dgm:prSet/>
      <dgm:spPr/>
      <dgm:t>
        <a:bodyPr/>
        <a:lstStyle/>
        <a:p>
          <a:r>
            <a:rPr lang="zh-CN" altLang="en-US" dirty="0"/>
            <a:t>返回、目录、设置、书架、章节切换</a:t>
          </a:r>
        </a:p>
      </dgm:t>
    </dgm:pt>
    <dgm:pt modelId="{7CE0845B-B135-43C5-934B-462ED8B81E1A}" cxnId="{659B0DD3-7B92-42AB-9757-CA4A23D1C470}" type="parTrans">
      <dgm:prSet/>
      <dgm:spPr/>
      <dgm:t>
        <a:bodyPr/>
        <a:lstStyle/>
        <a:p>
          <a:endParaRPr lang="zh-CN" altLang="en-US"/>
        </a:p>
      </dgm:t>
    </dgm:pt>
    <dgm:pt modelId="{802D5A45-298B-4332-BCEC-811A485A20BC}" cxnId="{659B0DD3-7B92-42AB-9757-CA4A23D1C470}" type="sibTrans">
      <dgm:prSet/>
      <dgm:spPr/>
      <dgm:t>
        <a:bodyPr/>
        <a:lstStyle/>
        <a:p>
          <a:endParaRPr lang="zh-CN" altLang="en-US"/>
        </a:p>
      </dgm:t>
    </dgm:pt>
    <dgm:pt modelId="{5693C7B0-D0CB-4651-B8F3-F0194FA8F4D9}" type="pres">
      <dgm:prSet presAssocID="{09FA19BD-EE55-4CBD-8181-7A29CDBB8859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9256A5D4-7B75-4BBD-BE5E-378330541870}" type="pres">
      <dgm:prSet presAssocID="{09FA19BD-EE55-4CBD-8181-7A29CDBB8859}" presName="hierFlow" presStyleCnt="0"/>
      <dgm:spPr/>
    </dgm:pt>
    <dgm:pt modelId="{5517DF65-2EA4-47F1-8C9D-C0EF131D1750}" type="pres">
      <dgm:prSet presAssocID="{09FA19BD-EE55-4CBD-8181-7A29CDBB8859}" presName="firstBuf" presStyleCnt="0"/>
      <dgm:spPr/>
    </dgm:pt>
    <dgm:pt modelId="{4273F7D3-79FD-4DE4-A5F3-33C4DEE26BC1}" type="pres">
      <dgm:prSet presAssocID="{09FA19BD-EE55-4CBD-8181-7A29CDBB8859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2F69CD04-839A-43EE-B08A-63A868ADD175}" type="pres">
      <dgm:prSet presAssocID="{F35B036A-42CA-4549-A89E-96C20EAB6EA2}" presName="Name14" presStyleCnt="0"/>
      <dgm:spPr/>
    </dgm:pt>
    <dgm:pt modelId="{EE437224-F90E-427D-9FFB-7EA6BDB56092}" type="pres">
      <dgm:prSet presAssocID="{F35B036A-42CA-4549-A89E-96C20EAB6EA2}" presName="level1Shape" presStyleLbl="node0" presStyleIdx="0" presStyleCnt="1">
        <dgm:presLayoutVars>
          <dgm:chPref val="3"/>
        </dgm:presLayoutVars>
      </dgm:prSet>
      <dgm:spPr/>
    </dgm:pt>
    <dgm:pt modelId="{A5F5E491-BFDB-4202-8AB3-58F4B97E9AB7}" type="pres">
      <dgm:prSet presAssocID="{F35B036A-42CA-4549-A89E-96C20EAB6EA2}" presName="hierChild2" presStyleCnt="0"/>
      <dgm:spPr/>
    </dgm:pt>
    <dgm:pt modelId="{90E16BC7-F636-48A0-A44A-C236AB368401}" type="pres">
      <dgm:prSet presAssocID="{510D90D0-F2F5-433F-A685-25A570B06741}" presName="Name19" presStyleLbl="parChTrans1D2" presStyleIdx="0" presStyleCnt="2"/>
      <dgm:spPr/>
    </dgm:pt>
    <dgm:pt modelId="{8BE273BF-DBA8-483D-AF89-CF3E81456059}" type="pres">
      <dgm:prSet presAssocID="{F004C2E8-D238-41EC-A60B-B090F53BEDF3}" presName="Name21" presStyleCnt="0"/>
      <dgm:spPr/>
    </dgm:pt>
    <dgm:pt modelId="{ACE02A41-1074-48FF-8593-38E4BBACCDE1}" type="pres">
      <dgm:prSet presAssocID="{F004C2E8-D238-41EC-A60B-B090F53BEDF3}" presName="level2Shape" presStyleLbl="node2" presStyleIdx="0" presStyleCnt="2"/>
      <dgm:spPr/>
    </dgm:pt>
    <dgm:pt modelId="{9CD59663-D634-4D77-82DB-9A948E15BAB5}" type="pres">
      <dgm:prSet presAssocID="{F004C2E8-D238-41EC-A60B-B090F53BEDF3}" presName="hierChild3" presStyleCnt="0"/>
      <dgm:spPr/>
    </dgm:pt>
    <dgm:pt modelId="{FC35EE0F-42D8-42C9-B48C-D85A0C7D9FC8}" type="pres">
      <dgm:prSet presAssocID="{5D3A1372-4C3B-4350-9FB6-3C91E665A043}" presName="Name19" presStyleLbl="parChTrans1D3" presStyleIdx="0" presStyleCnt="3"/>
      <dgm:spPr/>
    </dgm:pt>
    <dgm:pt modelId="{3110783A-AB96-4C47-8CB1-97C1D206903F}" type="pres">
      <dgm:prSet presAssocID="{A6CF23D2-D532-4208-BC4C-C1C9E4BAFCDB}" presName="Name21" presStyleCnt="0"/>
      <dgm:spPr/>
    </dgm:pt>
    <dgm:pt modelId="{F4BDAF3D-79DB-44A8-9BB9-AD085AB851E7}" type="pres">
      <dgm:prSet presAssocID="{A6CF23D2-D532-4208-BC4C-C1C9E4BAFCDB}" presName="level2Shape" presStyleLbl="node3" presStyleIdx="0" presStyleCnt="3" custScaleX="116883"/>
      <dgm:spPr/>
    </dgm:pt>
    <dgm:pt modelId="{6F77935F-6202-4461-B3FD-992C61F6F179}" type="pres">
      <dgm:prSet presAssocID="{A6CF23D2-D532-4208-BC4C-C1C9E4BAFCDB}" presName="hierChild3" presStyleCnt="0"/>
      <dgm:spPr/>
    </dgm:pt>
    <dgm:pt modelId="{FE024030-DA4E-408B-A560-0E0ED7B0DC53}" type="pres">
      <dgm:prSet presAssocID="{8CE361DB-9951-426A-8039-E623ADF73BB0}" presName="Name19" presStyleLbl="parChTrans1D3" presStyleIdx="1" presStyleCnt="3"/>
      <dgm:spPr/>
    </dgm:pt>
    <dgm:pt modelId="{36313B83-207D-4731-80A1-EDAAF321082A}" type="pres">
      <dgm:prSet presAssocID="{1394CED1-48BD-46F0-9545-93B8D9615F4E}" presName="Name21" presStyleCnt="0"/>
      <dgm:spPr/>
    </dgm:pt>
    <dgm:pt modelId="{0356DA3E-6C18-4F62-B4E3-EDC081B26F86}" type="pres">
      <dgm:prSet presAssocID="{1394CED1-48BD-46F0-9545-93B8D9615F4E}" presName="level2Shape" presStyleLbl="node3" presStyleIdx="1" presStyleCnt="3"/>
      <dgm:spPr/>
    </dgm:pt>
    <dgm:pt modelId="{9B9DF4D7-08A0-452A-AB8C-9004345A16F4}" type="pres">
      <dgm:prSet presAssocID="{1394CED1-48BD-46F0-9545-93B8D9615F4E}" presName="hierChild3" presStyleCnt="0"/>
      <dgm:spPr/>
    </dgm:pt>
    <dgm:pt modelId="{DE7F9588-F8D2-410C-B1ED-3B7E020D63BD}" type="pres">
      <dgm:prSet presAssocID="{7CE0845B-B135-43C5-934B-462ED8B81E1A}" presName="Name19" presStyleLbl="parChTrans1D4" presStyleIdx="0" presStyleCnt="1"/>
      <dgm:spPr/>
    </dgm:pt>
    <dgm:pt modelId="{F13C24EF-BA76-427F-9D21-84BB0D45890E}" type="pres">
      <dgm:prSet presAssocID="{830E39C7-03B8-45FF-BE1A-68F0E3AA6FDD}" presName="Name21" presStyleCnt="0"/>
      <dgm:spPr/>
    </dgm:pt>
    <dgm:pt modelId="{A69444E9-5DA9-4E4F-9FBA-82FDD9B3AF8D}" type="pres">
      <dgm:prSet presAssocID="{830E39C7-03B8-45FF-BE1A-68F0E3AA6FDD}" presName="level2Shape" presStyleLbl="node4" presStyleIdx="0" presStyleCnt="1"/>
      <dgm:spPr/>
    </dgm:pt>
    <dgm:pt modelId="{69F6F5AD-046E-471A-B2CD-D829FF2A3AF5}" type="pres">
      <dgm:prSet presAssocID="{830E39C7-03B8-45FF-BE1A-68F0E3AA6FDD}" presName="hierChild3" presStyleCnt="0"/>
      <dgm:spPr/>
    </dgm:pt>
    <dgm:pt modelId="{5E9CD0E2-633E-408C-912F-E5A9C53538DA}" type="pres">
      <dgm:prSet presAssocID="{6F2388CB-DF43-4A18-A37C-989264F1062B}" presName="Name19" presStyleLbl="parChTrans1D2" presStyleIdx="1" presStyleCnt="2"/>
      <dgm:spPr/>
    </dgm:pt>
    <dgm:pt modelId="{6F616A15-E670-41F6-BCF1-0EA629B7EFAF}" type="pres">
      <dgm:prSet presAssocID="{BA46604C-32E8-4EEE-9648-97F5C01030B6}" presName="Name21" presStyleCnt="0"/>
      <dgm:spPr/>
    </dgm:pt>
    <dgm:pt modelId="{EAC4C60E-091A-4D0F-80F8-5E87D0F6C345}" type="pres">
      <dgm:prSet presAssocID="{BA46604C-32E8-4EEE-9648-97F5C01030B6}" presName="level2Shape" presStyleLbl="node2" presStyleIdx="1" presStyleCnt="2"/>
      <dgm:spPr/>
    </dgm:pt>
    <dgm:pt modelId="{09DA71F0-3B7C-4667-8C24-9496AA423357}" type="pres">
      <dgm:prSet presAssocID="{BA46604C-32E8-4EEE-9648-97F5C01030B6}" presName="hierChild3" presStyleCnt="0"/>
      <dgm:spPr/>
    </dgm:pt>
    <dgm:pt modelId="{DEA7E7DA-16C4-4098-80B8-9457BA015118}" type="pres">
      <dgm:prSet presAssocID="{6158FB62-789B-42B1-9F30-58BF237100FF}" presName="Name19" presStyleLbl="parChTrans1D3" presStyleIdx="2" presStyleCnt="3"/>
      <dgm:spPr/>
    </dgm:pt>
    <dgm:pt modelId="{DC047C5F-FA9E-4749-8AD4-467F63327E8F}" type="pres">
      <dgm:prSet presAssocID="{91C50352-D919-4991-AF27-87BD10C430FE}" presName="Name21" presStyleCnt="0"/>
      <dgm:spPr/>
    </dgm:pt>
    <dgm:pt modelId="{C321B5DF-3754-42C7-A747-4FEC65CE78C7}" type="pres">
      <dgm:prSet presAssocID="{91C50352-D919-4991-AF27-87BD10C430FE}" presName="level2Shape" presStyleLbl="node3" presStyleIdx="2" presStyleCnt="3" custScaleX="149892"/>
      <dgm:spPr/>
    </dgm:pt>
    <dgm:pt modelId="{48248BE7-94E7-4426-B572-70C95FFB9BEA}" type="pres">
      <dgm:prSet presAssocID="{91C50352-D919-4991-AF27-87BD10C430FE}" presName="hierChild3" presStyleCnt="0"/>
      <dgm:spPr/>
    </dgm:pt>
    <dgm:pt modelId="{DEB98198-EAFC-4A59-8053-528BC655086E}" type="pres">
      <dgm:prSet presAssocID="{09FA19BD-EE55-4CBD-8181-7A29CDBB8859}" presName="bgShapesFlow" presStyleCnt="0"/>
      <dgm:spPr/>
    </dgm:pt>
    <dgm:pt modelId="{593EB8B3-53A1-43B4-AB2A-A76FB7B3E315}" type="pres">
      <dgm:prSet presAssocID="{4CFB93DF-7D57-4046-BD75-33D7D8A47D81}" presName="rectComp" presStyleCnt="0"/>
      <dgm:spPr/>
    </dgm:pt>
    <dgm:pt modelId="{49BD1818-112B-4444-93C5-D28E106FAF89}" type="pres">
      <dgm:prSet presAssocID="{4CFB93DF-7D57-4046-BD75-33D7D8A47D81}" presName="bgRect" presStyleLbl="bgShp" presStyleIdx="0" presStyleCnt="4"/>
      <dgm:spPr/>
    </dgm:pt>
    <dgm:pt modelId="{5122D9D8-AEDB-48E2-95BC-2B5B28311DEF}" type="pres">
      <dgm:prSet presAssocID="{4CFB93DF-7D57-4046-BD75-33D7D8A47D81}" presName="bgRectTx" presStyleLbl="bgShp" presStyleIdx="0" presStyleCnt="4">
        <dgm:presLayoutVars>
          <dgm:bulletEnabled val="1"/>
        </dgm:presLayoutVars>
      </dgm:prSet>
      <dgm:spPr/>
    </dgm:pt>
    <dgm:pt modelId="{FC1A8188-A61A-4597-B6FB-068F87A42E8B}" type="pres">
      <dgm:prSet presAssocID="{4CFB93DF-7D57-4046-BD75-33D7D8A47D81}" presName="spComp" presStyleCnt="0"/>
      <dgm:spPr/>
    </dgm:pt>
    <dgm:pt modelId="{E99D75E1-1BB7-463C-AFF9-D9DEF6F468A8}" type="pres">
      <dgm:prSet presAssocID="{4CFB93DF-7D57-4046-BD75-33D7D8A47D81}" presName="vSp" presStyleCnt="0"/>
      <dgm:spPr/>
    </dgm:pt>
    <dgm:pt modelId="{88B32DE3-17C0-4071-95EC-367DDEDD8054}" type="pres">
      <dgm:prSet presAssocID="{5BA8F2E7-FA5A-41E9-AABC-F49624E16EBF}" presName="rectComp" presStyleCnt="0"/>
      <dgm:spPr/>
    </dgm:pt>
    <dgm:pt modelId="{0ECD43D0-0344-4E6F-89DF-E70A4005E8F7}" type="pres">
      <dgm:prSet presAssocID="{5BA8F2E7-FA5A-41E9-AABC-F49624E16EBF}" presName="bgRect" presStyleLbl="bgShp" presStyleIdx="1" presStyleCnt="4"/>
      <dgm:spPr/>
    </dgm:pt>
    <dgm:pt modelId="{9F330177-A471-460F-933D-CBCA975D232F}" type="pres">
      <dgm:prSet presAssocID="{5BA8F2E7-FA5A-41E9-AABC-F49624E16EBF}" presName="bgRectTx" presStyleLbl="bgShp" presStyleIdx="1" presStyleCnt="4">
        <dgm:presLayoutVars>
          <dgm:bulletEnabled val="1"/>
        </dgm:presLayoutVars>
      </dgm:prSet>
      <dgm:spPr/>
    </dgm:pt>
    <dgm:pt modelId="{BBF5FF70-4FCA-413D-954C-727AF17F0512}" type="pres">
      <dgm:prSet presAssocID="{5BA8F2E7-FA5A-41E9-AABC-F49624E16EBF}" presName="spComp" presStyleCnt="0"/>
      <dgm:spPr/>
    </dgm:pt>
    <dgm:pt modelId="{5389A050-8A52-43E4-945F-A29301797CE0}" type="pres">
      <dgm:prSet presAssocID="{5BA8F2E7-FA5A-41E9-AABC-F49624E16EBF}" presName="vSp" presStyleCnt="0"/>
      <dgm:spPr/>
    </dgm:pt>
    <dgm:pt modelId="{10CC7D86-764D-4B2D-902C-0E48965C8298}" type="pres">
      <dgm:prSet presAssocID="{1D030D49-8364-47FE-B9C1-B97D14A9ED73}" presName="rectComp" presStyleCnt="0"/>
      <dgm:spPr/>
    </dgm:pt>
    <dgm:pt modelId="{8CCF2770-6F6B-4F6C-9CBF-2910FAB04291}" type="pres">
      <dgm:prSet presAssocID="{1D030D49-8364-47FE-B9C1-B97D14A9ED73}" presName="bgRect" presStyleLbl="bgShp" presStyleIdx="2" presStyleCnt="4"/>
      <dgm:spPr/>
    </dgm:pt>
    <dgm:pt modelId="{F9C4A285-E48E-481A-91D7-2F8A4EF4FACB}" type="pres">
      <dgm:prSet presAssocID="{1D030D49-8364-47FE-B9C1-B97D14A9ED73}" presName="bgRectTx" presStyleLbl="bgShp" presStyleIdx="2" presStyleCnt="4">
        <dgm:presLayoutVars>
          <dgm:bulletEnabled val="1"/>
        </dgm:presLayoutVars>
      </dgm:prSet>
      <dgm:spPr/>
    </dgm:pt>
    <dgm:pt modelId="{8D78502A-8D49-4CB9-BAA4-8C31757877DE}" type="pres">
      <dgm:prSet presAssocID="{1D030D49-8364-47FE-B9C1-B97D14A9ED73}" presName="spComp" presStyleCnt="0"/>
      <dgm:spPr/>
    </dgm:pt>
    <dgm:pt modelId="{076859E4-CB26-4A0D-AABC-D1D00C5DF426}" type="pres">
      <dgm:prSet presAssocID="{1D030D49-8364-47FE-B9C1-B97D14A9ED73}" presName="vSp" presStyleCnt="0"/>
      <dgm:spPr/>
    </dgm:pt>
    <dgm:pt modelId="{A531BDCA-2627-4B80-8F0E-4DE53211F8BB}" type="pres">
      <dgm:prSet presAssocID="{82791329-D73C-45D5-8FA2-539853837F4B}" presName="rectComp" presStyleCnt="0"/>
      <dgm:spPr/>
    </dgm:pt>
    <dgm:pt modelId="{0C2096D0-352E-4D26-87B7-0078ABCE06C9}" type="pres">
      <dgm:prSet presAssocID="{82791329-D73C-45D5-8FA2-539853837F4B}" presName="bgRect" presStyleLbl="bgShp" presStyleIdx="3" presStyleCnt="4"/>
      <dgm:spPr/>
    </dgm:pt>
    <dgm:pt modelId="{CC8738D0-D4FE-47AB-85B6-5D1F0DC8C34F}" type="pres">
      <dgm:prSet presAssocID="{82791329-D73C-45D5-8FA2-539853837F4B}" presName="bgRectTx" presStyleLbl="bgShp" presStyleIdx="3" presStyleCnt="4">
        <dgm:presLayoutVars>
          <dgm:bulletEnabled val="1"/>
        </dgm:presLayoutVars>
      </dgm:prSet>
      <dgm:spPr/>
    </dgm:pt>
  </dgm:ptLst>
  <dgm:cxnLst>
    <dgm:cxn modelId="{5AA5DF08-4C43-4AB1-93A3-AFEA25A13BB6}" type="presOf" srcId="{91C50352-D919-4991-AF27-87BD10C430FE}" destId="{C321B5DF-3754-42C7-A747-4FEC65CE78C7}" srcOrd="0" destOrd="0" presId="urn:microsoft.com/office/officeart/2005/8/layout/hierarchy6"/>
    <dgm:cxn modelId="{6AFB9409-EDD2-4726-B094-D459837A2F74}" type="presOf" srcId="{1D030D49-8364-47FE-B9C1-B97D14A9ED73}" destId="{F9C4A285-E48E-481A-91D7-2F8A4EF4FACB}" srcOrd="1" destOrd="0" presId="urn:microsoft.com/office/officeart/2005/8/layout/hierarchy6"/>
    <dgm:cxn modelId="{A1353716-2ADF-47CB-80A4-E78703C346DF}" type="presOf" srcId="{82791329-D73C-45D5-8FA2-539853837F4B}" destId="{0C2096D0-352E-4D26-87B7-0078ABCE06C9}" srcOrd="0" destOrd="0" presId="urn:microsoft.com/office/officeart/2005/8/layout/hierarchy6"/>
    <dgm:cxn modelId="{83710F20-E8BE-4E48-9890-3D612D10C28F}" type="presOf" srcId="{1D030D49-8364-47FE-B9C1-B97D14A9ED73}" destId="{8CCF2770-6F6B-4F6C-9CBF-2910FAB04291}" srcOrd="0" destOrd="0" presId="urn:microsoft.com/office/officeart/2005/8/layout/hierarchy6"/>
    <dgm:cxn modelId="{9E86A234-7093-435A-9006-3B84CB0BF565}" type="presOf" srcId="{5D3A1372-4C3B-4350-9FB6-3C91E665A043}" destId="{FC35EE0F-42D8-42C9-B48C-D85A0C7D9FC8}" srcOrd="0" destOrd="0" presId="urn:microsoft.com/office/officeart/2005/8/layout/hierarchy6"/>
    <dgm:cxn modelId="{7DBE3A35-D64B-4F09-9DA2-C41A60904103}" type="presOf" srcId="{F35B036A-42CA-4549-A89E-96C20EAB6EA2}" destId="{EE437224-F90E-427D-9FFB-7EA6BDB56092}" srcOrd="0" destOrd="0" presId="urn:microsoft.com/office/officeart/2005/8/layout/hierarchy6"/>
    <dgm:cxn modelId="{DCFD003E-0581-457B-8EA6-CB7E2802F475}" type="presOf" srcId="{830E39C7-03B8-45FF-BE1A-68F0E3AA6FDD}" destId="{A69444E9-5DA9-4E4F-9FBA-82FDD9B3AF8D}" srcOrd="0" destOrd="0" presId="urn:microsoft.com/office/officeart/2005/8/layout/hierarchy6"/>
    <dgm:cxn modelId="{F743D33E-DC5F-4D64-AA8A-904ADA7D7500}" type="presOf" srcId="{5BA8F2E7-FA5A-41E9-AABC-F49624E16EBF}" destId="{0ECD43D0-0344-4E6F-89DF-E70A4005E8F7}" srcOrd="0" destOrd="0" presId="urn:microsoft.com/office/officeart/2005/8/layout/hierarchy6"/>
    <dgm:cxn modelId="{4D90A63F-C50A-43F5-B8A3-7D1F260A73C4}" type="presOf" srcId="{6F2388CB-DF43-4A18-A37C-989264F1062B}" destId="{5E9CD0E2-633E-408C-912F-E5A9C53538DA}" srcOrd="0" destOrd="0" presId="urn:microsoft.com/office/officeart/2005/8/layout/hierarchy6"/>
    <dgm:cxn modelId="{19783C40-4AD2-4B25-8C80-43A477400940}" srcId="{F35B036A-42CA-4549-A89E-96C20EAB6EA2}" destId="{F004C2E8-D238-41EC-A60B-B090F53BEDF3}" srcOrd="0" destOrd="0" parTransId="{510D90D0-F2F5-433F-A685-25A570B06741}" sibTransId="{031E5AF6-DBA9-4058-8871-A758247E5F0C}"/>
    <dgm:cxn modelId="{A6C04F5C-D9F2-4542-97A7-51BBA4026D91}" srcId="{09FA19BD-EE55-4CBD-8181-7A29CDBB8859}" destId="{5BA8F2E7-FA5A-41E9-AABC-F49624E16EBF}" srcOrd="2" destOrd="0" parTransId="{6E9B68E8-EC60-46C6-A306-CD89829322EC}" sibTransId="{1AD9268B-3C41-4630-ABFB-C8D1623C100C}"/>
    <dgm:cxn modelId="{ACFC8D5D-E59E-46B8-BB4E-460D3761FB01}" type="presOf" srcId="{4CFB93DF-7D57-4046-BD75-33D7D8A47D81}" destId="{49BD1818-112B-4444-93C5-D28E106FAF89}" srcOrd="0" destOrd="0" presId="urn:microsoft.com/office/officeart/2005/8/layout/hierarchy6"/>
    <dgm:cxn modelId="{9D56E65D-1CA7-47C9-85D0-6EE8A4D4E2AB}" srcId="{F004C2E8-D238-41EC-A60B-B090F53BEDF3}" destId="{A6CF23D2-D532-4208-BC4C-C1C9E4BAFCDB}" srcOrd="0" destOrd="0" parTransId="{5D3A1372-4C3B-4350-9FB6-3C91E665A043}" sibTransId="{8B2A43D5-FF93-4A57-935C-D9FB036D1A4C}"/>
    <dgm:cxn modelId="{E948055E-A165-49F8-8CAA-56740C12C6EB}" type="presOf" srcId="{6158FB62-789B-42B1-9F30-58BF237100FF}" destId="{DEA7E7DA-16C4-4098-80B8-9457BA015118}" srcOrd="0" destOrd="0" presId="urn:microsoft.com/office/officeart/2005/8/layout/hierarchy6"/>
    <dgm:cxn modelId="{613DDD46-5E79-4BC0-BBC0-4ED24C70F862}" srcId="{BA46604C-32E8-4EEE-9648-97F5C01030B6}" destId="{91C50352-D919-4991-AF27-87BD10C430FE}" srcOrd="0" destOrd="0" parTransId="{6158FB62-789B-42B1-9F30-58BF237100FF}" sibTransId="{B196F041-6A3B-44A3-8095-30EF3EB2D97F}"/>
    <dgm:cxn modelId="{4ECDE147-B254-474B-8D77-14E20EE14CB1}" srcId="{09FA19BD-EE55-4CBD-8181-7A29CDBB8859}" destId="{82791329-D73C-45D5-8FA2-539853837F4B}" srcOrd="4" destOrd="0" parTransId="{1CC92D57-9CFC-4190-B315-6B6C4A1650C4}" sibTransId="{C9B347BB-3C19-492C-B173-AA7C8995D4F8}"/>
    <dgm:cxn modelId="{DB44576D-41F4-415A-8DD9-71E191AEFC1E}" srcId="{09FA19BD-EE55-4CBD-8181-7A29CDBB8859}" destId="{4CFB93DF-7D57-4046-BD75-33D7D8A47D81}" srcOrd="1" destOrd="0" parTransId="{6C51D474-2EBD-4269-9D07-05A3C21BB072}" sibTransId="{2870651F-1CAE-447F-8284-BFB116AAF280}"/>
    <dgm:cxn modelId="{01867B6F-23D6-4EF9-9D52-28ED31D6DD58}" type="presOf" srcId="{09FA19BD-EE55-4CBD-8181-7A29CDBB8859}" destId="{5693C7B0-D0CB-4651-B8F3-F0194FA8F4D9}" srcOrd="0" destOrd="0" presId="urn:microsoft.com/office/officeart/2005/8/layout/hierarchy6"/>
    <dgm:cxn modelId="{3186827D-14D3-4235-89FB-C5310400DECE}" srcId="{09FA19BD-EE55-4CBD-8181-7A29CDBB8859}" destId="{1D030D49-8364-47FE-B9C1-B97D14A9ED73}" srcOrd="3" destOrd="0" parTransId="{75CFBCEF-D428-4E31-8652-C3BA26473B52}" sibTransId="{38BA534E-8EEE-4F1C-AFE1-938922530672}"/>
    <dgm:cxn modelId="{99252381-C72C-4A0E-B591-026CA76D8FD4}" type="presOf" srcId="{F004C2E8-D238-41EC-A60B-B090F53BEDF3}" destId="{ACE02A41-1074-48FF-8593-38E4BBACCDE1}" srcOrd="0" destOrd="0" presId="urn:microsoft.com/office/officeart/2005/8/layout/hierarchy6"/>
    <dgm:cxn modelId="{24799F81-A8B6-489A-9ED4-CC052AEA2181}" type="presOf" srcId="{BA46604C-32E8-4EEE-9648-97F5C01030B6}" destId="{EAC4C60E-091A-4D0F-80F8-5E87D0F6C345}" srcOrd="0" destOrd="0" presId="urn:microsoft.com/office/officeart/2005/8/layout/hierarchy6"/>
    <dgm:cxn modelId="{2C2F5885-A0A8-487A-99F4-F6AD2CCD6B8F}" type="presOf" srcId="{1394CED1-48BD-46F0-9545-93B8D9615F4E}" destId="{0356DA3E-6C18-4F62-B4E3-EDC081B26F86}" srcOrd="0" destOrd="0" presId="urn:microsoft.com/office/officeart/2005/8/layout/hierarchy6"/>
    <dgm:cxn modelId="{EA9EAA89-285E-450B-96BA-6FBFFCE3C76C}" srcId="{F004C2E8-D238-41EC-A60B-B090F53BEDF3}" destId="{1394CED1-48BD-46F0-9545-93B8D9615F4E}" srcOrd="1" destOrd="0" parTransId="{8CE361DB-9951-426A-8039-E623ADF73BB0}" sibTransId="{883EC485-CC11-45F4-8BE4-C8A3F6366A19}"/>
    <dgm:cxn modelId="{082F9E95-5115-4F55-8883-27AA3D409204}" type="presOf" srcId="{A6CF23D2-D532-4208-BC4C-C1C9E4BAFCDB}" destId="{F4BDAF3D-79DB-44A8-9BB9-AD085AB851E7}" srcOrd="0" destOrd="0" presId="urn:microsoft.com/office/officeart/2005/8/layout/hierarchy6"/>
    <dgm:cxn modelId="{218D43A3-0EFC-43AB-A15E-416BD0CF1DE1}" srcId="{09FA19BD-EE55-4CBD-8181-7A29CDBB8859}" destId="{F35B036A-42CA-4549-A89E-96C20EAB6EA2}" srcOrd="0" destOrd="0" parTransId="{D708F9C0-72B1-423F-98D1-53F3628D7EC2}" sibTransId="{5E456BDF-86FF-4D61-BC28-61433C1EAADF}"/>
    <dgm:cxn modelId="{C77E38AB-0B9E-48F9-BF4B-525062EDF66F}" type="presOf" srcId="{7CE0845B-B135-43C5-934B-462ED8B81E1A}" destId="{DE7F9588-F8D2-410C-B1ED-3B7E020D63BD}" srcOrd="0" destOrd="0" presId="urn:microsoft.com/office/officeart/2005/8/layout/hierarchy6"/>
    <dgm:cxn modelId="{339199AF-75B1-4FBB-A693-21611DC2850D}" type="presOf" srcId="{8CE361DB-9951-426A-8039-E623ADF73BB0}" destId="{FE024030-DA4E-408B-A560-0E0ED7B0DC53}" srcOrd="0" destOrd="0" presId="urn:microsoft.com/office/officeart/2005/8/layout/hierarchy6"/>
    <dgm:cxn modelId="{8B62D1C1-04AF-4BB2-BC39-8D7827033292}" type="presOf" srcId="{5BA8F2E7-FA5A-41E9-AABC-F49624E16EBF}" destId="{9F330177-A471-460F-933D-CBCA975D232F}" srcOrd="1" destOrd="0" presId="urn:microsoft.com/office/officeart/2005/8/layout/hierarchy6"/>
    <dgm:cxn modelId="{E49790C9-E320-4929-A9B5-B3E9F80279A9}" type="presOf" srcId="{4CFB93DF-7D57-4046-BD75-33D7D8A47D81}" destId="{5122D9D8-AEDB-48E2-95BC-2B5B28311DEF}" srcOrd="1" destOrd="0" presId="urn:microsoft.com/office/officeart/2005/8/layout/hierarchy6"/>
    <dgm:cxn modelId="{ED9258D1-D856-401A-9A4A-086C4DA9AFCD}" type="presOf" srcId="{510D90D0-F2F5-433F-A685-25A570B06741}" destId="{90E16BC7-F636-48A0-A44A-C236AB368401}" srcOrd="0" destOrd="0" presId="urn:microsoft.com/office/officeart/2005/8/layout/hierarchy6"/>
    <dgm:cxn modelId="{659B0DD3-7B92-42AB-9757-CA4A23D1C470}" srcId="{1394CED1-48BD-46F0-9545-93B8D9615F4E}" destId="{830E39C7-03B8-45FF-BE1A-68F0E3AA6FDD}" srcOrd="0" destOrd="0" parTransId="{7CE0845B-B135-43C5-934B-462ED8B81E1A}" sibTransId="{802D5A45-298B-4332-BCEC-811A485A20BC}"/>
    <dgm:cxn modelId="{A4A711DA-D654-495F-85BD-56C642755CAF}" type="presOf" srcId="{82791329-D73C-45D5-8FA2-539853837F4B}" destId="{CC8738D0-D4FE-47AB-85B6-5D1F0DC8C34F}" srcOrd="1" destOrd="0" presId="urn:microsoft.com/office/officeart/2005/8/layout/hierarchy6"/>
    <dgm:cxn modelId="{C5EFD6E4-98A7-4928-BBFE-942E7B0AD5CE}" srcId="{F35B036A-42CA-4549-A89E-96C20EAB6EA2}" destId="{BA46604C-32E8-4EEE-9648-97F5C01030B6}" srcOrd="1" destOrd="0" parTransId="{6F2388CB-DF43-4A18-A37C-989264F1062B}" sibTransId="{CA66F9C5-E91F-4D28-A97B-4AE5103011CC}"/>
    <dgm:cxn modelId="{F98A74A0-F66E-4B0F-B2D2-8C2F7DE5CBAA}" type="presParOf" srcId="{5693C7B0-D0CB-4651-B8F3-F0194FA8F4D9}" destId="{9256A5D4-7B75-4BBD-BE5E-378330541870}" srcOrd="0" destOrd="0" presId="urn:microsoft.com/office/officeart/2005/8/layout/hierarchy6"/>
    <dgm:cxn modelId="{F69ECCCB-94AF-4806-B913-3D076AFCA5F6}" type="presParOf" srcId="{9256A5D4-7B75-4BBD-BE5E-378330541870}" destId="{5517DF65-2EA4-47F1-8C9D-C0EF131D1750}" srcOrd="0" destOrd="0" presId="urn:microsoft.com/office/officeart/2005/8/layout/hierarchy6"/>
    <dgm:cxn modelId="{DCF6E8CA-CF74-4698-AE2E-EEBA4035F418}" type="presParOf" srcId="{9256A5D4-7B75-4BBD-BE5E-378330541870}" destId="{4273F7D3-79FD-4DE4-A5F3-33C4DEE26BC1}" srcOrd="1" destOrd="0" presId="urn:microsoft.com/office/officeart/2005/8/layout/hierarchy6"/>
    <dgm:cxn modelId="{2925B06A-6129-4F81-8842-E2C31DE82613}" type="presParOf" srcId="{4273F7D3-79FD-4DE4-A5F3-33C4DEE26BC1}" destId="{2F69CD04-839A-43EE-B08A-63A868ADD175}" srcOrd="0" destOrd="0" presId="urn:microsoft.com/office/officeart/2005/8/layout/hierarchy6"/>
    <dgm:cxn modelId="{052C0EE0-9754-49AD-A91D-B2FA9A680148}" type="presParOf" srcId="{2F69CD04-839A-43EE-B08A-63A868ADD175}" destId="{EE437224-F90E-427D-9FFB-7EA6BDB56092}" srcOrd="0" destOrd="0" presId="urn:microsoft.com/office/officeart/2005/8/layout/hierarchy6"/>
    <dgm:cxn modelId="{E94CF2AB-66E7-4634-B470-2742B88A2A52}" type="presParOf" srcId="{2F69CD04-839A-43EE-B08A-63A868ADD175}" destId="{A5F5E491-BFDB-4202-8AB3-58F4B97E9AB7}" srcOrd="1" destOrd="0" presId="urn:microsoft.com/office/officeart/2005/8/layout/hierarchy6"/>
    <dgm:cxn modelId="{762E49E8-7C8D-46E2-B7D5-632BE6AF29DF}" type="presParOf" srcId="{A5F5E491-BFDB-4202-8AB3-58F4B97E9AB7}" destId="{90E16BC7-F636-48A0-A44A-C236AB368401}" srcOrd="0" destOrd="0" presId="urn:microsoft.com/office/officeart/2005/8/layout/hierarchy6"/>
    <dgm:cxn modelId="{4626D22F-F374-4A51-97BE-20DABADAB392}" type="presParOf" srcId="{A5F5E491-BFDB-4202-8AB3-58F4B97E9AB7}" destId="{8BE273BF-DBA8-483D-AF89-CF3E81456059}" srcOrd="1" destOrd="0" presId="urn:microsoft.com/office/officeart/2005/8/layout/hierarchy6"/>
    <dgm:cxn modelId="{FE134F5A-A8E2-4B22-B29F-40F459F58D05}" type="presParOf" srcId="{8BE273BF-DBA8-483D-AF89-CF3E81456059}" destId="{ACE02A41-1074-48FF-8593-38E4BBACCDE1}" srcOrd="0" destOrd="0" presId="urn:microsoft.com/office/officeart/2005/8/layout/hierarchy6"/>
    <dgm:cxn modelId="{82FC2C16-922A-4D02-ABC5-97E7DE70BD93}" type="presParOf" srcId="{8BE273BF-DBA8-483D-AF89-CF3E81456059}" destId="{9CD59663-D634-4D77-82DB-9A948E15BAB5}" srcOrd="1" destOrd="0" presId="urn:microsoft.com/office/officeart/2005/8/layout/hierarchy6"/>
    <dgm:cxn modelId="{3E0F11DD-7EF6-489D-9C0B-9B95DC49A317}" type="presParOf" srcId="{9CD59663-D634-4D77-82DB-9A948E15BAB5}" destId="{FC35EE0F-42D8-42C9-B48C-D85A0C7D9FC8}" srcOrd="0" destOrd="0" presId="urn:microsoft.com/office/officeart/2005/8/layout/hierarchy6"/>
    <dgm:cxn modelId="{C01335A9-69E8-4921-9A00-1404D2E13580}" type="presParOf" srcId="{9CD59663-D634-4D77-82DB-9A948E15BAB5}" destId="{3110783A-AB96-4C47-8CB1-97C1D206903F}" srcOrd="1" destOrd="0" presId="urn:microsoft.com/office/officeart/2005/8/layout/hierarchy6"/>
    <dgm:cxn modelId="{1B51CF7E-3D1F-4235-8F8E-9C7C4A300A8B}" type="presParOf" srcId="{3110783A-AB96-4C47-8CB1-97C1D206903F}" destId="{F4BDAF3D-79DB-44A8-9BB9-AD085AB851E7}" srcOrd="0" destOrd="0" presId="urn:microsoft.com/office/officeart/2005/8/layout/hierarchy6"/>
    <dgm:cxn modelId="{6C99BB16-89B5-495C-A89C-D84EB4F17849}" type="presParOf" srcId="{3110783A-AB96-4C47-8CB1-97C1D206903F}" destId="{6F77935F-6202-4461-B3FD-992C61F6F179}" srcOrd="1" destOrd="0" presId="urn:microsoft.com/office/officeart/2005/8/layout/hierarchy6"/>
    <dgm:cxn modelId="{A2BF5DBE-0174-42CC-B18B-0C14EC0C6E7A}" type="presParOf" srcId="{9CD59663-D634-4D77-82DB-9A948E15BAB5}" destId="{FE024030-DA4E-408B-A560-0E0ED7B0DC53}" srcOrd="2" destOrd="0" presId="urn:microsoft.com/office/officeart/2005/8/layout/hierarchy6"/>
    <dgm:cxn modelId="{027C945E-56C9-4C8A-82A4-866810669841}" type="presParOf" srcId="{9CD59663-D634-4D77-82DB-9A948E15BAB5}" destId="{36313B83-207D-4731-80A1-EDAAF321082A}" srcOrd="3" destOrd="0" presId="urn:microsoft.com/office/officeart/2005/8/layout/hierarchy6"/>
    <dgm:cxn modelId="{8BBF5ABF-D79F-42C3-A050-0A3525B3172D}" type="presParOf" srcId="{36313B83-207D-4731-80A1-EDAAF321082A}" destId="{0356DA3E-6C18-4F62-B4E3-EDC081B26F86}" srcOrd="0" destOrd="0" presId="urn:microsoft.com/office/officeart/2005/8/layout/hierarchy6"/>
    <dgm:cxn modelId="{03EDAF03-CD3B-480F-8743-490C46211A93}" type="presParOf" srcId="{36313B83-207D-4731-80A1-EDAAF321082A}" destId="{9B9DF4D7-08A0-452A-AB8C-9004345A16F4}" srcOrd="1" destOrd="0" presId="urn:microsoft.com/office/officeart/2005/8/layout/hierarchy6"/>
    <dgm:cxn modelId="{F157C240-C628-4B0B-BDA6-8336DCAA3C32}" type="presParOf" srcId="{9B9DF4D7-08A0-452A-AB8C-9004345A16F4}" destId="{DE7F9588-F8D2-410C-B1ED-3B7E020D63BD}" srcOrd="0" destOrd="0" presId="urn:microsoft.com/office/officeart/2005/8/layout/hierarchy6"/>
    <dgm:cxn modelId="{C629DF08-0C0F-425A-8F69-EE4C181723F6}" type="presParOf" srcId="{9B9DF4D7-08A0-452A-AB8C-9004345A16F4}" destId="{F13C24EF-BA76-427F-9D21-84BB0D45890E}" srcOrd="1" destOrd="0" presId="urn:microsoft.com/office/officeart/2005/8/layout/hierarchy6"/>
    <dgm:cxn modelId="{18FC8FF0-6940-4564-ADFB-5BB83AEA5A74}" type="presParOf" srcId="{F13C24EF-BA76-427F-9D21-84BB0D45890E}" destId="{A69444E9-5DA9-4E4F-9FBA-82FDD9B3AF8D}" srcOrd="0" destOrd="0" presId="urn:microsoft.com/office/officeart/2005/8/layout/hierarchy6"/>
    <dgm:cxn modelId="{328B87DE-64E2-4C11-A6D3-784B5746B255}" type="presParOf" srcId="{F13C24EF-BA76-427F-9D21-84BB0D45890E}" destId="{69F6F5AD-046E-471A-B2CD-D829FF2A3AF5}" srcOrd="1" destOrd="0" presId="urn:microsoft.com/office/officeart/2005/8/layout/hierarchy6"/>
    <dgm:cxn modelId="{80590E8D-6AAD-4B64-81F5-D767948B56D0}" type="presParOf" srcId="{A5F5E491-BFDB-4202-8AB3-58F4B97E9AB7}" destId="{5E9CD0E2-633E-408C-912F-E5A9C53538DA}" srcOrd="2" destOrd="0" presId="urn:microsoft.com/office/officeart/2005/8/layout/hierarchy6"/>
    <dgm:cxn modelId="{4E7FBC43-02DA-4952-B0C0-3D84A4523336}" type="presParOf" srcId="{A5F5E491-BFDB-4202-8AB3-58F4B97E9AB7}" destId="{6F616A15-E670-41F6-BCF1-0EA629B7EFAF}" srcOrd="3" destOrd="0" presId="urn:microsoft.com/office/officeart/2005/8/layout/hierarchy6"/>
    <dgm:cxn modelId="{6A5A1E43-2AB7-43BE-8C3A-AE0ACB983D2D}" type="presParOf" srcId="{6F616A15-E670-41F6-BCF1-0EA629B7EFAF}" destId="{EAC4C60E-091A-4D0F-80F8-5E87D0F6C345}" srcOrd="0" destOrd="0" presId="urn:microsoft.com/office/officeart/2005/8/layout/hierarchy6"/>
    <dgm:cxn modelId="{B300A94A-FE01-4527-8457-BEC16BDFD638}" type="presParOf" srcId="{6F616A15-E670-41F6-BCF1-0EA629B7EFAF}" destId="{09DA71F0-3B7C-4667-8C24-9496AA423357}" srcOrd="1" destOrd="0" presId="urn:microsoft.com/office/officeart/2005/8/layout/hierarchy6"/>
    <dgm:cxn modelId="{0E7DB588-B242-475C-A36F-DA414972210A}" type="presParOf" srcId="{09DA71F0-3B7C-4667-8C24-9496AA423357}" destId="{DEA7E7DA-16C4-4098-80B8-9457BA015118}" srcOrd="0" destOrd="0" presId="urn:microsoft.com/office/officeart/2005/8/layout/hierarchy6"/>
    <dgm:cxn modelId="{BBC4C4E5-5C4E-4702-9741-32E271A27801}" type="presParOf" srcId="{09DA71F0-3B7C-4667-8C24-9496AA423357}" destId="{DC047C5F-FA9E-4749-8AD4-467F63327E8F}" srcOrd="1" destOrd="0" presId="urn:microsoft.com/office/officeart/2005/8/layout/hierarchy6"/>
    <dgm:cxn modelId="{46776DE8-4E07-4BF3-856E-A87BB1AFCBD4}" type="presParOf" srcId="{DC047C5F-FA9E-4749-8AD4-467F63327E8F}" destId="{C321B5DF-3754-42C7-A747-4FEC65CE78C7}" srcOrd="0" destOrd="0" presId="urn:microsoft.com/office/officeart/2005/8/layout/hierarchy6"/>
    <dgm:cxn modelId="{E055980C-D994-477F-A3EE-A61882C8E6DB}" type="presParOf" srcId="{DC047C5F-FA9E-4749-8AD4-467F63327E8F}" destId="{48248BE7-94E7-4426-B572-70C95FFB9BEA}" srcOrd="1" destOrd="0" presId="urn:microsoft.com/office/officeart/2005/8/layout/hierarchy6"/>
    <dgm:cxn modelId="{528265E4-FEF2-4A9A-B238-1A452493EB6A}" type="presParOf" srcId="{5693C7B0-D0CB-4651-B8F3-F0194FA8F4D9}" destId="{DEB98198-EAFC-4A59-8053-528BC655086E}" srcOrd="1" destOrd="0" presId="urn:microsoft.com/office/officeart/2005/8/layout/hierarchy6"/>
    <dgm:cxn modelId="{84652AB0-4EA1-4EA3-866B-9CE316DA52E1}" type="presParOf" srcId="{DEB98198-EAFC-4A59-8053-528BC655086E}" destId="{593EB8B3-53A1-43B4-AB2A-A76FB7B3E315}" srcOrd="0" destOrd="0" presId="urn:microsoft.com/office/officeart/2005/8/layout/hierarchy6"/>
    <dgm:cxn modelId="{59B5BC33-5AF4-456D-A5F8-8A8739967A09}" type="presParOf" srcId="{593EB8B3-53A1-43B4-AB2A-A76FB7B3E315}" destId="{49BD1818-112B-4444-93C5-D28E106FAF89}" srcOrd="0" destOrd="0" presId="urn:microsoft.com/office/officeart/2005/8/layout/hierarchy6"/>
    <dgm:cxn modelId="{CAD06DFE-3A16-48E9-A14E-966E30B6E6B6}" type="presParOf" srcId="{593EB8B3-53A1-43B4-AB2A-A76FB7B3E315}" destId="{5122D9D8-AEDB-48E2-95BC-2B5B28311DEF}" srcOrd="1" destOrd="0" presId="urn:microsoft.com/office/officeart/2005/8/layout/hierarchy6"/>
    <dgm:cxn modelId="{4D3BF1CB-4B53-49B5-8DC9-ABEE315F8076}" type="presParOf" srcId="{DEB98198-EAFC-4A59-8053-528BC655086E}" destId="{FC1A8188-A61A-4597-B6FB-068F87A42E8B}" srcOrd="1" destOrd="0" presId="urn:microsoft.com/office/officeart/2005/8/layout/hierarchy6"/>
    <dgm:cxn modelId="{03CCA942-BB78-4D83-84EC-18304CF5459F}" type="presParOf" srcId="{FC1A8188-A61A-4597-B6FB-068F87A42E8B}" destId="{E99D75E1-1BB7-463C-AFF9-D9DEF6F468A8}" srcOrd="0" destOrd="0" presId="urn:microsoft.com/office/officeart/2005/8/layout/hierarchy6"/>
    <dgm:cxn modelId="{C0890C51-2210-4DC6-940F-AA778E3D47E1}" type="presParOf" srcId="{DEB98198-EAFC-4A59-8053-528BC655086E}" destId="{88B32DE3-17C0-4071-95EC-367DDEDD8054}" srcOrd="2" destOrd="0" presId="urn:microsoft.com/office/officeart/2005/8/layout/hierarchy6"/>
    <dgm:cxn modelId="{45F35732-88E7-4022-8662-DC3833B70879}" type="presParOf" srcId="{88B32DE3-17C0-4071-95EC-367DDEDD8054}" destId="{0ECD43D0-0344-4E6F-89DF-E70A4005E8F7}" srcOrd="0" destOrd="0" presId="urn:microsoft.com/office/officeart/2005/8/layout/hierarchy6"/>
    <dgm:cxn modelId="{72E0DC26-34E5-4A64-8C77-1097EC06FDD5}" type="presParOf" srcId="{88B32DE3-17C0-4071-95EC-367DDEDD8054}" destId="{9F330177-A471-460F-933D-CBCA975D232F}" srcOrd="1" destOrd="0" presId="urn:microsoft.com/office/officeart/2005/8/layout/hierarchy6"/>
    <dgm:cxn modelId="{06CB368C-EBAF-42F0-B994-76FAFE912670}" type="presParOf" srcId="{DEB98198-EAFC-4A59-8053-528BC655086E}" destId="{BBF5FF70-4FCA-413D-954C-727AF17F0512}" srcOrd="3" destOrd="0" presId="urn:microsoft.com/office/officeart/2005/8/layout/hierarchy6"/>
    <dgm:cxn modelId="{A6864DD5-57CE-440F-A66C-3666578F455C}" type="presParOf" srcId="{BBF5FF70-4FCA-413D-954C-727AF17F0512}" destId="{5389A050-8A52-43E4-945F-A29301797CE0}" srcOrd="0" destOrd="0" presId="urn:microsoft.com/office/officeart/2005/8/layout/hierarchy6"/>
    <dgm:cxn modelId="{7763A820-0B75-4679-9A90-0DF04E179D1A}" type="presParOf" srcId="{DEB98198-EAFC-4A59-8053-528BC655086E}" destId="{10CC7D86-764D-4B2D-902C-0E48965C8298}" srcOrd="4" destOrd="0" presId="urn:microsoft.com/office/officeart/2005/8/layout/hierarchy6"/>
    <dgm:cxn modelId="{93A74B67-0156-4A0F-87C1-A5CA43497A05}" type="presParOf" srcId="{10CC7D86-764D-4B2D-902C-0E48965C8298}" destId="{8CCF2770-6F6B-4F6C-9CBF-2910FAB04291}" srcOrd="0" destOrd="0" presId="urn:microsoft.com/office/officeart/2005/8/layout/hierarchy6"/>
    <dgm:cxn modelId="{047A94CE-887E-4CB9-82F1-9C9F32251B04}" type="presParOf" srcId="{10CC7D86-764D-4B2D-902C-0E48965C8298}" destId="{F9C4A285-E48E-481A-91D7-2F8A4EF4FACB}" srcOrd="1" destOrd="0" presId="urn:microsoft.com/office/officeart/2005/8/layout/hierarchy6"/>
    <dgm:cxn modelId="{8C40E12C-2B25-4A7A-8ADD-9B512EE95A11}" type="presParOf" srcId="{DEB98198-EAFC-4A59-8053-528BC655086E}" destId="{8D78502A-8D49-4CB9-BAA4-8C31757877DE}" srcOrd="5" destOrd="0" presId="urn:microsoft.com/office/officeart/2005/8/layout/hierarchy6"/>
    <dgm:cxn modelId="{941E6FD3-720F-4EFB-8E1F-E5A77D10510B}" type="presParOf" srcId="{8D78502A-8D49-4CB9-BAA4-8C31757877DE}" destId="{076859E4-CB26-4A0D-AABC-D1D00C5DF426}" srcOrd="0" destOrd="0" presId="urn:microsoft.com/office/officeart/2005/8/layout/hierarchy6"/>
    <dgm:cxn modelId="{61DB0525-9F71-4382-940B-DC729EAA0FFB}" type="presParOf" srcId="{DEB98198-EAFC-4A59-8053-528BC655086E}" destId="{A531BDCA-2627-4B80-8F0E-4DE53211F8BB}" srcOrd="6" destOrd="0" presId="urn:microsoft.com/office/officeart/2005/8/layout/hierarchy6"/>
    <dgm:cxn modelId="{0970BC46-7FB7-4888-B10D-FC12124470CF}" type="presParOf" srcId="{A531BDCA-2627-4B80-8F0E-4DE53211F8BB}" destId="{0C2096D0-352E-4D26-87B7-0078ABCE06C9}" srcOrd="0" destOrd="0" presId="urn:microsoft.com/office/officeart/2005/8/layout/hierarchy6"/>
    <dgm:cxn modelId="{024605A9-390E-4CFD-86B2-1CC0EE2759DD}" type="presParOf" srcId="{A531BDCA-2627-4B80-8F0E-4DE53211F8BB}" destId="{CC8738D0-D4FE-47AB-85B6-5D1F0DC8C34F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2096D0-352E-4D26-87B7-0078ABCE06C9}">
      <dsp:nvSpPr>
        <dsp:cNvPr id="0" name=""/>
        <dsp:cNvSpPr/>
      </dsp:nvSpPr>
      <dsp:spPr>
        <a:xfrm>
          <a:off x="0" y="4214130"/>
          <a:ext cx="9111102" cy="1160241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3360" tIns="213360" rIns="213360" bIns="21336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小说内容</a:t>
          </a:r>
        </a:p>
      </dsp:txBody>
      <dsp:txXfrm>
        <a:off x="0" y="4214130"/>
        <a:ext cx="2733330" cy="1160241"/>
      </dsp:txXfrm>
    </dsp:sp>
    <dsp:sp modelId="{8CCF2770-6F6B-4F6C-9CBF-2910FAB04291}">
      <dsp:nvSpPr>
        <dsp:cNvPr id="0" name=""/>
        <dsp:cNvSpPr/>
      </dsp:nvSpPr>
      <dsp:spPr>
        <a:xfrm>
          <a:off x="0" y="2860515"/>
          <a:ext cx="9111102" cy="1160241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3360" tIns="213360" rIns="213360" bIns="21336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各功能的实现</a:t>
          </a:r>
        </a:p>
      </dsp:txBody>
      <dsp:txXfrm>
        <a:off x="0" y="2860515"/>
        <a:ext cx="2733330" cy="1160241"/>
      </dsp:txXfrm>
    </dsp:sp>
    <dsp:sp modelId="{0ECD43D0-0344-4E6F-89DF-E70A4005E8F7}">
      <dsp:nvSpPr>
        <dsp:cNvPr id="0" name=""/>
        <dsp:cNvSpPr/>
      </dsp:nvSpPr>
      <dsp:spPr>
        <a:xfrm>
          <a:off x="0" y="1506899"/>
          <a:ext cx="9111102" cy="1160241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3360" tIns="213360" rIns="213360" bIns="21336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渲染小说详情</a:t>
          </a:r>
        </a:p>
      </dsp:txBody>
      <dsp:txXfrm>
        <a:off x="0" y="1506899"/>
        <a:ext cx="2733330" cy="1160241"/>
      </dsp:txXfrm>
    </dsp:sp>
    <dsp:sp modelId="{49BD1818-112B-4444-93C5-D28E106FAF89}">
      <dsp:nvSpPr>
        <dsp:cNvPr id="0" name=""/>
        <dsp:cNvSpPr/>
      </dsp:nvSpPr>
      <dsp:spPr>
        <a:xfrm>
          <a:off x="0" y="153284"/>
          <a:ext cx="9111102" cy="1160241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3360" tIns="213360" rIns="213360" bIns="21336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点击进入小说</a:t>
          </a:r>
        </a:p>
      </dsp:txBody>
      <dsp:txXfrm>
        <a:off x="0" y="153284"/>
        <a:ext cx="2733330" cy="1160241"/>
      </dsp:txXfrm>
    </dsp:sp>
    <dsp:sp modelId="{EE437224-F90E-427D-9FFB-7EA6BDB56092}">
      <dsp:nvSpPr>
        <dsp:cNvPr id="0" name=""/>
        <dsp:cNvSpPr/>
      </dsp:nvSpPr>
      <dsp:spPr>
        <a:xfrm>
          <a:off x="5457619" y="249971"/>
          <a:ext cx="1450302" cy="96686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700" kern="1200" dirty="0"/>
            <a:t>上传小说名到后台</a:t>
          </a:r>
        </a:p>
      </dsp:txBody>
      <dsp:txXfrm>
        <a:off x="5485938" y="278290"/>
        <a:ext cx="1393664" cy="910230"/>
      </dsp:txXfrm>
    </dsp:sp>
    <dsp:sp modelId="{90E16BC7-F636-48A0-A44A-C236AB368401}">
      <dsp:nvSpPr>
        <dsp:cNvPr id="0" name=""/>
        <dsp:cNvSpPr/>
      </dsp:nvSpPr>
      <dsp:spPr>
        <a:xfrm>
          <a:off x="4526616" y="1216839"/>
          <a:ext cx="1656154" cy="386747"/>
        </a:xfrm>
        <a:custGeom>
          <a:avLst/>
          <a:gdLst/>
          <a:ahLst/>
          <a:cxnLst/>
          <a:rect l="0" t="0" r="0" b="0"/>
          <a:pathLst>
            <a:path>
              <a:moveTo>
                <a:pt x="1656154" y="0"/>
              </a:moveTo>
              <a:lnTo>
                <a:pt x="1656154" y="193373"/>
              </a:lnTo>
              <a:lnTo>
                <a:pt x="0" y="193373"/>
              </a:lnTo>
              <a:lnTo>
                <a:pt x="0" y="38674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E02A41-1074-48FF-8593-38E4BBACCDE1}">
      <dsp:nvSpPr>
        <dsp:cNvPr id="0" name=""/>
        <dsp:cNvSpPr/>
      </dsp:nvSpPr>
      <dsp:spPr>
        <a:xfrm>
          <a:off x="3801465" y="1603586"/>
          <a:ext cx="1450302" cy="96686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700" kern="1200" dirty="0"/>
            <a:t>调取传到后台的小说名</a:t>
          </a:r>
        </a:p>
      </dsp:txBody>
      <dsp:txXfrm>
        <a:off x="3829784" y="1631905"/>
        <a:ext cx="1393664" cy="910230"/>
      </dsp:txXfrm>
    </dsp:sp>
    <dsp:sp modelId="{FC35EE0F-42D8-42C9-B48C-D85A0C7D9FC8}">
      <dsp:nvSpPr>
        <dsp:cNvPr id="0" name=""/>
        <dsp:cNvSpPr/>
      </dsp:nvSpPr>
      <dsp:spPr>
        <a:xfrm>
          <a:off x="3583919" y="2570454"/>
          <a:ext cx="942696" cy="386747"/>
        </a:xfrm>
        <a:custGeom>
          <a:avLst/>
          <a:gdLst/>
          <a:ahLst/>
          <a:cxnLst/>
          <a:rect l="0" t="0" r="0" b="0"/>
          <a:pathLst>
            <a:path>
              <a:moveTo>
                <a:pt x="942696" y="0"/>
              </a:moveTo>
              <a:lnTo>
                <a:pt x="942696" y="193373"/>
              </a:lnTo>
              <a:lnTo>
                <a:pt x="0" y="193373"/>
              </a:lnTo>
              <a:lnTo>
                <a:pt x="0" y="38674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BDAF3D-79DB-44A8-9BB9-AD085AB851E7}">
      <dsp:nvSpPr>
        <dsp:cNvPr id="0" name=""/>
        <dsp:cNvSpPr/>
      </dsp:nvSpPr>
      <dsp:spPr>
        <a:xfrm>
          <a:off x="2736341" y="2957202"/>
          <a:ext cx="1695156" cy="96686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700" kern="1200" dirty="0"/>
            <a:t>判断登录与否</a:t>
          </a:r>
        </a:p>
      </dsp:txBody>
      <dsp:txXfrm>
        <a:off x="2764660" y="2985521"/>
        <a:ext cx="1638518" cy="910230"/>
      </dsp:txXfrm>
    </dsp:sp>
    <dsp:sp modelId="{FE024030-DA4E-408B-A560-0E0ED7B0DC53}">
      <dsp:nvSpPr>
        <dsp:cNvPr id="0" name=""/>
        <dsp:cNvSpPr/>
      </dsp:nvSpPr>
      <dsp:spPr>
        <a:xfrm>
          <a:off x="4526616" y="2570454"/>
          <a:ext cx="1065123" cy="3867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3373"/>
              </a:lnTo>
              <a:lnTo>
                <a:pt x="1065123" y="193373"/>
              </a:lnTo>
              <a:lnTo>
                <a:pt x="1065123" y="38674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56DA3E-6C18-4F62-B4E3-EDC081B26F86}">
      <dsp:nvSpPr>
        <dsp:cNvPr id="0" name=""/>
        <dsp:cNvSpPr/>
      </dsp:nvSpPr>
      <dsp:spPr>
        <a:xfrm>
          <a:off x="4866588" y="2957202"/>
          <a:ext cx="1450302" cy="96686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700" kern="1200" dirty="0"/>
            <a:t>阅读、书架、章节目录</a:t>
          </a:r>
        </a:p>
      </dsp:txBody>
      <dsp:txXfrm>
        <a:off x="4894907" y="2985521"/>
        <a:ext cx="1393664" cy="910230"/>
      </dsp:txXfrm>
    </dsp:sp>
    <dsp:sp modelId="{DE7F9588-F8D2-410C-B1ED-3B7E020D63BD}">
      <dsp:nvSpPr>
        <dsp:cNvPr id="0" name=""/>
        <dsp:cNvSpPr/>
      </dsp:nvSpPr>
      <dsp:spPr>
        <a:xfrm>
          <a:off x="5546020" y="3924070"/>
          <a:ext cx="91440" cy="38674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8674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9444E9-5DA9-4E4F-9FBA-82FDD9B3AF8D}">
      <dsp:nvSpPr>
        <dsp:cNvPr id="0" name=""/>
        <dsp:cNvSpPr/>
      </dsp:nvSpPr>
      <dsp:spPr>
        <a:xfrm>
          <a:off x="4866588" y="4310817"/>
          <a:ext cx="1450302" cy="96686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700" kern="1200" dirty="0"/>
            <a:t>返回、目录、设置、书架、章节切换</a:t>
          </a:r>
        </a:p>
      </dsp:txBody>
      <dsp:txXfrm>
        <a:off x="4894907" y="4339136"/>
        <a:ext cx="1393664" cy="910230"/>
      </dsp:txXfrm>
    </dsp:sp>
    <dsp:sp modelId="{5E9CD0E2-633E-408C-912F-E5A9C53538DA}">
      <dsp:nvSpPr>
        <dsp:cNvPr id="0" name=""/>
        <dsp:cNvSpPr/>
      </dsp:nvSpPr>
      <dsp:spPr>
        <a:xfrm>
          <a:off x="6182770" y="1216839"/>
          <a:ext cx="1656154" cy="3867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3373"/>
              </a:lnTo>
              <a:lnTo>
                <a:pt x="1656154" y="193373"/>
              </a:lnTo>
              <a:lnTo>
                <a:pt x="1656154" y="38674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C4C60E-091A-4D0F-80F8-5E87D0F6C345}">
      <dsp:nvSpPr>
        <dsp:cNvPr id="0" name=""/>
        <dsp:cNvSpPr/>
      </dsp:nvSpPr>
      <dsp:spPr>
        <a:xfrm>
          <a:off x="7113774" y="1603586"/>
          <a:ext cx="1450302" cy="96686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700" kern="1200" dirty="0"/>
            <a:t>渲染页面</a:t>
          </a:r>
        </a:p>
      </dsp:txBody>
      <dsp:txXfrm>
        <a:off x="7142093" y="1631905"/>
        <a:ext cx="1393664" cy="910230"/>
      </dsp:txXfrm>
    </dsp:sp>
    <dsp:sp modelId="{DEA7E7DA-16C4-4098-80B8-9457BA015118}">
      <dsp:nvSpPr>
        <dsp:cNvPr id="0" name=""/>
        <dsp:cNvSpPr/>
      </dsp:nvSpPr>
      <dsp:spPr>
        <a:xfrm>
          <a:off x="7793205" y="2570454"/>
          <a:ext cx="91440" cy="38674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8674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21B5DF-3754-42C7-A747-4FEC65CE78C7}">
      <dsp:nvSpPr>
        <dsp:cNvPr id="0" name=""/>
        <dsp:cNvSpPr/>
      </dsp:nvSpPr>
      <dsp:spPr>
        <a:xfrm>
          <a:off x="6751982" y="2957202"/>
          <a:ext cx="2173887" cy="96686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700" kern="1200" dirty="0"/>
            <a:t>评论、相关推荐</a:t>
          </a:r>
        </a:p>
      </dsp:txBody>
      <dsp:txXfrm>
        <a:off x="6780301" y="2985521"/>
        <a:ext cx="2117249" cy="9102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0DEB35-B05C-4838-9605-E9254F6FC12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048706-114D-4E9D-B2EF-912E94D09E6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048706-114D-4E9D-B2EF-912E94D09E6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048706-114D-4E9D-B2EF-912E94D09E6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5B8850E-9A46-4066-AEDB-9E0F01CB476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80FA7A9-E83C-40B6-AA24-C86CF6B8C7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5B8850E-9A46-4066-AEDB-9E0F01CB476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80FA7A9-E83C-40B6-AA24-C86CF6B8C7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5B8850E-9A46-4066-AEDB-9E0F01CB476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80FA7A9-E83C-40B6-AA24-C86CF6B8C7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5B8850E-9A46-4066-AEDB-9E0F01CB476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80FA7A9-E83C-40B6-AA24-C86CF6B8C7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5B8850E-9A46-4066-AEDB-9E0F01CB476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80FA7A9-E83C-40B6-AA24-C86CF6B8C7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5B8850E-9A46-4066-AEDB-9E0F01CB476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80FA7A9-E83C-40B6-AA24-C86CF6B8C7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5B8850E-9A46-4066-AEDB-9E0F01CB4766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80FA7A9-E83C-40B6-AA24-C86CF6B8C7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5B8850E-9A46-4066-AEDB-9E0F01CB476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80FA7A9-E83C-40B6-AA24-C86CF6B8C7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5B8850E-9A46-4066-AEDB-9E0F01CB4766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80FA7A9-E83C-40B6-AA24-C86CF6B8C7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5B8850E-9A46-4066-AEDB-9E0F01CB476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80FA7A9-E83C-40B6-AA24-C86CF6B8C7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5B8850E-9A46-4066-AEDB-9E0F01CB476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80FA7A9-E83C-40B6-AA24-C86CF6B8C7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EE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等腰三角形 8"/>
          <p:cNvSpPr/>
          <p:nvPr userDrawn="1"/>
        </p:nvSpPr>
        <p:spPr>
          <a:xfrm rot="10800000">
            <a:off x="9140983" y="-338682"/>
            <a:ext cx="2834176" cy="2443255"/>
          </a:xfrm>
          <a:prstGeom prst="triangle">
            <a:avLst/>
          </a:prstGeom>
          <a:solidFill>
            <a:srgbClr val="516D82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 rot="10800000">
            <a:off x="10178754" y="71202"/>
            <a:ext cx="2511803" cy="2165347"/>
          </a:xfrm>
          <a:prstGeom prst="triangle">
            <a:avLst/>
          </a:prstGeom>
          <a:solidFill>
            <a:srgbClr val="0CB692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 rot="10800000">
            <a:off x="10558071" y="272314"/>
            <a:ext cx="1416663" cy="1221261"/>
          </a:xfrm>
          <a:prstGeom prst="triangle">
            <a:avLst/>
          </a:prstGeom>
          <a:solidFill>
            <a:srgbClr val="EED66F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 userDrawn="1"/>
        </p:nvSpPr>
        <p:spPr>
          <a:xfrm rot="10800000">
            <a:off x="9974863" y="1533914"/>
            <a:ext cx="661965" cy="570659"/>
          </a:xfrm>
          <a:prstGeom prst="triangle">
            <a:avLst/>
          </a:prstGeom>
          <a:solidFill>
            <a:srgbClr val="EED66F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 userDrawn="1"/>
        </p:nvSpPr>
        <p:spPr>
          <a:xfrm rot="10800000">
            <a:off x="11632369" y="1953679"/>
            <a:ext cx="230499" cy="198706"/>
          </a:xfrm>
          <a:prstGeom prst="triangle">
            <a:avLst/>
          </a:prstGeom>
          <a:solidFill>
            <a:srgbClr val="0CB692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 userDrawn="1"/>
        </p:nvSpPr>
        <p:spPr>
          <a:xfrm rot="10800000">
            <a:off x="10924670" y="2582852"/>
            <a:ext cx="230499" cy="198706"/>
          </a:xfrm>
          <a:prstGeom prst="triangle">
            <a:avLst/>
          </a:prstGeom>
          <a:solidFill>
            <a:srgbClr val="0CB692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 userDrawn="1"/>
        </p:nvSpPr>
        <p:spPr>
          <a:xfrm rot="10800000">
            <a:off x="10879601" y="2071208"/>
            <a:ext cx="230499" cy="198706"/>
          </a:xfrm>
          <a:prstGeom prst="triangle">
            <a:avLst/>
          </a:prstGeom>
          <a:solidFill>
            <a:srgbClr val="0CB692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等腰三角形 15"/>
          <p:cNvSpPr/>
          <p:nvPr userDrawn="1"/>
        </p:nvSpPr>
        <p:spPr>
          <a:xfrm rot="10800000">
            <a:off x="11155169" y="2203505"/>
            <a:ext cx="401359" cy="345999"/>
          </a:xfrm>
          <a:prstGeom prst="triangle">
            <a:avLst/>
          </a:prstGeom>
          <a:solidFill>
            <a:srgbClr val="516D82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 userDrawn="1"/>
        </p:nvSpPr>
        <p:spPr>
          <a:xfrm rot="10800000">
            <a:off x="9612174" y="1054522"/>
            <a:ext cx="230499" cy="198706"/>
          </a:xfrm>
          <a:prstGeom prst="triangle">
            <a:avLst/>
          </a:prstGeom>
          <a:solidFill>
            <a:srgbClr val="0CB692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4" presetClass="path" presetSubtype="0" repeatCount="indefinite" autoRev="1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animMotion origin="layout" path="M 1.45833E-6 -3.7037E-6 C 0.01185 0.00024 0.02174 0.00463 0.02695 0.01088 L 0.03893 0.02524 C 0.04154 0.02848 0.04544 0.02986 0.05065 0.02986 C 0.05794 0.02986 0.06406 0.0257 0.06471 0.01945 C 0.06406 0.01459 0.05794 0.00996 0.05065 0.00996 C 0.04544 0.00996 0.04154 0.01181 0.03893 0.01459 L 0.02695 0.02871 C 0.02174 0.03496 0.01185 0.03912 1.45833E-6 0.03982 C -0.01185 0.03912 -0.02175 0.03496 -0.02695 0.02871 L -0.03867 0.01459 C -0.04154 0.01181 -0.04544 0.00996 -0.05065 0.00996 C -0.05794 0.00996 -0.06406 0.01459 -0.06458 0.01945 C -0.06406 0.0257 -0.05794 0.02986 -0.05065 0.02986 C -0.04544 0.02986 -0.04154 0.02848 -0.03867 0.02524 L -0.02695 0.01088 C -0.02175 0.00463 -0.01185 0.00024 1.45833E-6 -3.7037E-6 Z " pathEditMode="relative" rAng="0" ptsTypes="AAAAAAAAAAAAAAAAA">
                                      <p:cBhvr>
                                        <p:cTn id="9" dur="4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91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4" presetClass="path" presetSubtype="0" repeatCount="indefinite" autoRev="1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4.58333E-6 -3.7037E-6 C 0.01184 0.00024 0.02174 0.00463 0.02695 0.01088 L 0.03893 0.02524 C 0.04153 0.02848 0.04544 0.02986 0.05065 0.02986 C 0.05794 0.02986 0.06406 0.0257 0.06471 0.01945 C 0.06406 0.01459 0.05794 0.00996 0.05065 0.00996 C 0.04544 0.00996 0.04153 0.01181 0.03893 0.01459 L 0.02695 0.02871 C 0.02174 0.03496 0.01184 0.03912 4.58333E-6 0.03982 C -0.01185 0.03912 -0.02175 0.03496 -0.02696 0.02871 L -0.03868 0.01459 C -0.04154 0.01181 -0.04545 0.00996 -0.05066 0.00996 C -0.05795 0.00996 -0.06407 0.01459 -0.06459 0.01945 C -0.06407 0.0257 -0.05795 0.02986 -0.05066 0.02986 C -0.04545 0.02986 -0.04154 0.02848 -0.03868 0.02524 L -0.02696 0.01088 C -0.02175 0.00463 -0.01185 0.00024 4.58333E-6 -3.7037E-6 Z " pathEditMode="relative" rAng="0" ptsTypes="AAAAAAAAAAAAAAAAA">
                                      <p:cBhvr>
                                        <p:cTn id="14" dur="4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91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-2.29167E-6 2.22222E-6 C 0.01185 0.00023 0.02175 0.00463 0.02696 0.01088 L 0.03893 0.02523 C 0.04154 0.02847 0.04545 0.02986 0.05065 0.02986 C 0.05795 0.02986 0.06406 0.02569 0.06472 0.01944 C 0.06406 0.01458 0.05795 0.00995 0.05065 0.00995 C 0.04545 0.00995 0.04154 0.0118 0.03893 0.01458 L 0.02696 0.0287 C 0.02175 0.03495 0.01185 0.03912 -2.29167E-6 0.03981 C -0.01185 0.03912 -0.02174 0.03495 -0.02695 0.0287 L -0.03867 0.01458 C -0.04153 0.0118 -0.04544 0.00995 -0.05065 0.00995 C -0.05794 0.00995 -0.06406 0.01458 -0.06458 0.01944 C -0.06406 0.02569 -0.05794 0.02986 -0.05065 0.02986 C -0.04544 0.02986 -0.04153 0.02847 -0.03867 0.02523 L -0.02695 0.01088 C -0.02174 0.00463 -0.01185 0.00023 -2.29167E-6 2.22222E-6 Z " pathEditMode="relative" rAng="0" ptsTypes="AAAAAAAAAAAAAAAAA">
                                      <p:cBhvr>
                                        <p:cTn id="19" dur="4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91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-6.25E-7 2.96296E-6 C 0.00729 2.96296E-6 0.01341 0.00277 0.01654 0.00648 L 0.02383 0.01551 C 0.02539 0.01736 0.028 0.01828 0.03112 0.01828 C 0.03555 0.01828 0.03945 0.01574 0.03971 0.01203 C 0.03945 0.00856 0.03555 0.00578 0.03112 0.00578 C 0.028 0.00578 0.02539 0.00717 0.02383 0.00856 L 0.01654 0.01759 C 0.01341 0.02129 0.00729 0.02407 -6.25E-7 0.0243 C -0.00729 0.02407 -0.01341 0.02129 -0.01654 0.01759 L -0.02383 0.00856 C -0.02539 0.00717 -0.02799 0.00578 -0.03112 0.00578 C -0.03555 0.00578 -0.03945 0.00856 -0.03958 0.01203 C -0.03945 0.01574 -0.03555 0.01828 -0.03112 0.01828 C -0.02799 0.01828 -0.02539 0.01736 -0.02383 0.01551 L -0.01654 0.00648 C -0.01341 0.00277 -0.00729 2.96296E-6 -6.25E-7 2.96296E-6 Z " pathEditMode="relative" rAng="0" ptsTypes="AAAAAAAAAAAAAAAAA">
                                      <p:cBhvr>
                                        <p:cTn id="24" dur="4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04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-1.66667E-6 4.44444E-6 C 0.01185 0.00023 0.02175 0.00463 0.02695 0.01088 L 0.03893 0.02523 C 0.04154 0.02847 0.04544 0.02986 0.05065 0.02986 C 0.05794 0.02986 0.06406 0.02569 0.06472 0.01944 C 0.06406 0.01458 0.05794 0.00995 0.05065 0.00995 C 0.04544 0.00995 0.04154 0.0118 0.03893 0.01458 L 0.02695 0.0287 C 0.02175 0.03495 0.01185 0.03912 -1.66667E-6 0.03981 C -0.01185 0.03912 -0.02174 0.03495 -0.02695 0.0287 L -0.03867 0.01458 C -0.04153 0.0118 -0.04544 0.00995 -0.05065 0.00995 C -0.05794 0.00995 -0.06406 0.01458 -0.06458 0.01944 C -0.06406 0.02569 -0.05794 0.02986 -0.05065 0.02986 C -0.04544 0.02986 -0.04153 0.02847 -0.03867 0.02523 L -0.02695 0.01088 C -0.02174 0.00463 -0.01185 0.00023 -1.66667E-6 4.44444E-6 Z " pathEditMode="relative" rAng="0" ptsTypes="AAAAAAAAAAAAAAAAA">
                                      <p:cBhvr>
                                        <p:cTn id="29" dur="4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91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1.25E-6 -2.22222E-6 C 0.01823 0.00023 0.03359 0.00695 0.04167 0.01667 L 0.06016 0.03889 C 0.06419 0.04398 0.07031 0.04607 0.07825 0.04607 C 0.08958 0.04607 0.09909 0.03959 0.10013 0.02986 C 0.09909 0.02246 0.08958 0.01528 0.07825 0.01528 C 0.07031 0.01528 0.06419 0.01806 0.06016 0.02246 L 0.04167 0.04422 C 0.03359 0.05394 0.01823 0.06042 1.25E-6 0.06158 C -0.01836 0.06042 -0.03373 0.05394 -0.04167 0.04422 L -0.0599 0.02246 C -0.06432 0.01806 -0.07031 0.01528 -0.07839 0.01528 C -0.08971 0.01528 -0.09909 0.02246 -0.09987 0.02986 C -0.09909 0.03959 -0.08971 0.04607 -0.07839 0.04607 C -0.07031 0.04607 -0.06432 0.04398 -0.0599 0.03889 L -0.04167 0.01667 C -0.03373 0.00695 -0.01836 0.00023 1.25E-6 -2.22222E-6 Z " pathEditMode="relative" rAng="0" ptsTypes="AAAAAAAAAAAAAAAAA">
                                      <p:cBhvr>
                                        <p:cTn id="34" dur="4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079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-2.70833E-6 4.81481E-6 C 0.01185 0.00023 0.02175 0.00462 0.02696 0.01087 L 0.03894 0.02523 C 0.04154 0.02847 0.04545 0.02986 0.05065 0.02986 C 0.05795 0.02986 0.06407 0.02569 0.06472 0.01944 C 0.06407 0.01458 0.05795 0.00995 0.05065 0.00995 C 0.04545 0.00995 0.04154 0.0118 0.03894 0.01458 L 0.02696 0.0287 C 0.02175 0.03495 0.01185 0.03912 -2.70833E-6 0.03981 C -0.01185 0.03912 -0.02174 0.03495 -0.02695 0.0287 L -0.03867 0.01458 C -0.04153 0.0118 -0.04544 0.00995 -0.05065 0.00995 C -0.05794 0.00995 -0.06406 0.01458 -0.06458 0.01944 C -0.06406 0.02569 -0.05794 0.02986 -0.05065 0.02986 C -0.04544 0.02986 -0.04153 0.02847 -0.03867 0.02523 L -0.02695 0.01087 C -0.02174 0.00462 -0.01185 0.00023 -2.70833E-6 4.81481E-6 Z " pathEditMode="relative" rAng="0" ptsTypes="AAAAAAAAAAAAAAAAA">
                                      <p:cBhvr>
                                        <p:cTn id="39" dur="40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91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1.04167E-6 -2.59259E-6 C 0.01185 0.00047 0.02174 0.01019 0.02695 0.02408 L 0.03893 0.05625 C 0.04154 0.06343 0.04544 0.06667 0.05065 0.06667 C 0.05794 0.06667 0.06406 0.05718 0.06471 0.04329 C 0.06406 0.03241 0.05794 0.02222 0.05065 0.02222 C 0.04544 0.02222 0.04154 0.02616 0.03893 0.03241 L 0.02695 0.06389 C 0.02174 0.07801 0.01185 0.08727 1.04167E-6 0.08889 C -0.01185 0.08727 -0.02175 0.07801 -0.02695 0.06389 L -0.03867 0.03241 C -0.04154 0.02616 -0.04544 0.02222 -0.05065 0.02222 C -0.05794 0.02222 -0.06406 0.03241 -0.06458 0.04329 C -0.06406 0.05718 -0.05794 0.06667 -0.05065 0.06667 C -0.04544 0.06667 -0.04154 0.06343 -0.03867 0.05625 L -0.02695 0.02408 C -0.02175 0.01019 -0.01185 0.00047 1.04167E-6 -2.59259E-6 Z " pathEditMode="relative" rAng="0" ptsTypes="AAAAAAAAAAAAAAAAA">
                                      <p:cBhvr>
                                        <p:cTn id="44" dur="4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444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1.25E-6 -2.22222E-6 C 0.01823 0.00023 0.03359 0.00695 0.04167 0.01667 L 0.06016 0.03889 C 0.06419 0.04398 0.07031 0.04607 0.07825 0.04607 C 0.08958 0.04607 0.09909 0.03959 0.10013 0.02986 C 0.09909 0.02246 0.08958 0.01528 0.07825 0.01528 C 0.07031 0.01528 0.06419 0.01806 0.06016 0.02246 L 0.04167 0.04422 C 0.03359 0.05394 0.01823 0.06042 1.25E-6 0.06158 C -0.01836 0.06042 -0.03373 0.05394 -0.04167 0.04422 L -0.0599 0.02246 C -0.06432 0.01806 -0.07031 0.01528 -0.07839 0.01528 C -0.08971 0.01528 -0.09909 0.02246 -0.09987 0.02986 C -0.09909 0.03959 -0.08971 0.04607 -0.07839 0.04607 C -0.07031 0.04607 -0.06432 0.04398 -0.0599 0.03889 L -0.04167 0.01667 C -0.03373 0.00695 -0.01836 0.00023 1.25E-6 -2.22222E-6 Z " pathEditMode="relative" rAng="0" ptsTypes="AAAAAAAAAAAAAAAAA">
                                      <p:cBhvr>
                                        <p:cTn id="49" dur="4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0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</p:bld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等腰三角形 13"/>
          <p:cNvSpPr/>
          <p:nvPr/>
        </p:nvSpPr>
        <p:spPr>
          <a:xfrm rot="10800000">
            <a:off x="3570515" y="1970314"/>
            <a:ext cx="5007428" cy="4316748"/>
          </a:xfrm>
          <a:prstGeom prst="triangle">
            <a:avLst/>
          </a:prstGeom>
          <a:noFill/>
          <a:ln>
            <a:solidFill>
              <a:srgbClr val="0CB6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/>
        </p:nvSpPr>
        <p:spPr>
          <a:xfrm rot="10800000">
            <a:off x="2576577" y="2838169"/>
            <a:ext cx="427880" cy="368862"/>
          </a:xfrm>
          <a:prstGeom prst="triangle">
            <a:avLst/>
          </a:prstGeom>
          <a:solidFill>
            <a:srgbClr val="0CB692"/>
          </a:solidFill>
          <a:ln>
            <a:solidFill>
              <a:srgbClr val="0CB6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等腰三角形 15"/>
          <p:cNvSpPr/>
          <p:nvPr/>
        </p:nvSpPr>
        <p:spPr>
          <a:xfrm rot="10800000">
            <a:off x="2777453" y="3667859"/>
            <a:ext cx="2759746" cy="2379091"/>
          </a:xfrm>
          <a:prstGeom prst="triangle">
            <a:avLst/>
          </a:prstGeom>
          <a:noFill/>
          <a:ln>
            <a:solidFill>
              <a:srgbClr val="0CB6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/>
        </p:nvSpPr>
        <p:spPr>
          <a:xfrm rot="10800000">
            <a:off x="4942113" y="6131971"/>
            <a:ext cx="413658" cy="399457"/>
          </a:xfrm>
          <a:prstGeom prst="triangle">
            <a:avLst/>
          </a:prstGeom>
          <a:solidFill>
            <a:srgbClr val="0CB692"/>
          </a:solidFill>
          <a:ln>
            <a:solidFill>
              <a:srgbClr val="0CB6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10800000">
            <a:off x="6241435" y="4266573"/>
            <a:ext cx="427880" cy="368862"/>
          </a:xfrm>
          <a:prstGeom prst="triangle">
            <a:avLst/>
          </a:prstGeom>
          <a:solidFill>
            <a:srgbClr val="0CB692"/>
          </a:solidFill>
          <a:ln>
            <a:solidFill>
              <a:srgbClr val="0CB6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等腰三角形 18"/>
          <p:cNvSpPr/>
          <p:nvPr/>
        </p:nvSpPr>
        <p:spPr>
          <a:xfrm rot="10800000">
            <a:off x="3425920" y="4188494"/>
            <a:ext cx="1462810" cy="1337820"/>
          </a:xfrm>
          <a:prstGeom prst="triangle">
            <a:avLst/>
          </a:prstGeom>
          <a:solidFill>
            <a:srgbClr val="516D82"/>
          </a:solidFill>
          <a:ln>
            <a:solidFill>
              <a:srgbClr val="0CB6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等腰三角形 19"/>
          <p:cNvSpPr/>
          <p:nvPr/>
        </p:nvSpPr>
        <p:spPr>
          <a:xfrm rot="9044306">
            <a:off x="7702701" y="4970516"/>
            <a:ext cx="427880" cy="368862"/>
          </a:xfrm>
          <a:prstGeom prst="triangle">
            <a:avLst/>
          </a:prstGeom>
          <a:solidFill>
            <a:srgbClr val="0CB692"/>
          </a:solidFill>
          <a:ln>
            <a:solidFill>
              <a:srgbClr val="0CB6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等腰三角形 20"/>
          <p:cNvSpPr/>
          <p:nvPr/>
        </p:nvSpPr>
        <p:spPr>
          <a:xfrm rot="9044306">
            <a:off x="8781152" y="4441543"/>
            <a:ext cx="170002" cy="146553"/>
          </a:xfrm>
          <a:prstGeom prst="triangle">
            <a:avLst/>
          </a:prstGeom>
          <a:solidFill>
            <a:srgbClr val="0CB692"/>
          </a:solidFill>
          <a:ln>
            <a:solidFill>
              <a:srgbClr val="0CB6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等腰三角形 21"/>
          <p:cNvSpPr/>
          <p:nvPr/>
        </p:nvSpPr>
        <p:spPr>
          <a:xfrm rot="9044306">
            <a:off x="9477480" y="4816199"/>
            <a:ext cx="170002" cy="146553"/>
          </a:xfrm>
          <a:prstGeom prst="triangle">
            <a:avLst/>
          </a:prstGeom>
          <a:solidFill>
            <a:srgbClr val="0CB692"/>
          </a:solidFill>
          <a:ln>
            <a:solidFill>
              <a:srgbClr val="0CB6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等腰三角形 22"/>
          <p:cNvSpPr/>
          <p:nvPr/>
        </p:nvSpPr>
        <p:spPr>
          <a:xfrm rot="4836188">
            <a:off x="10837507" y="3432430"/>
            <a:ext cx="236683" cy="204036"/>
          </a:xfrm>
          <a:prstGeom prst="triangle">
            <a:avLst/>
          </a:prstGeom>
          <a:solidFill>
            <a:srgbClr val="0CB692"/>
          </a:solidFill>
          <a:ln>
            <a:solidFill>
              <a:srgbClr val="0CB6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等腰三角形 23"/>
          <p:cNvSpPr/>
          <p:nvPr/>
        </p:nvSpPr>
        <p:spPr>
          <a:xfrm rot="4836188">
            <a:off x="9590855" y="3674266"/>
            <a:ext cx="236683" cy="204036"/>
          </a:xfrm>
          <a:prstGeom prst="triangle">
            <a:avLst/>
          </a:prstGeom>
          <a:solidFill>
            <a:srgbClr val="0CB692"/>
          </a:solidFill>
          <a:ln>
            <a:solidFill>
              <a:srgbClr val="0CB6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等腰三角形 24"/>
          <p:cNvSpPr/>
          <p:nvPr/>
        </p:nvSpPr>
        <p:spPr>
          <a:xfrm rot="4836188">
            <a:off x="10203478" y="3886219"/>
            <a:ext cx="236683" cy="204036"/>
          </a:xfrm>
          <a:prstGeom prst="triangle">
            <a:avLst/>
          </a:prstGeom>
          <a:solidFill>
            <a:srgbClr val="0CB692"/>
          </a:solidFill>
          <a:ln>
            <a:solidFill>
              <a:srgbClr val="0CB6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2438400" y="1509485"/>
            <a:ext cx="5007428" cy="4316748"/>
            <a:chOff x="2438400" y="1509485"/>
            <a:chExt cx="5007428" cy="4316748"/>
          </a:xfrm>
        </p:grpSpPr>
        <p:sp>
          <p:nvSpPr>
            <p:cNvPr id="13" name="等腰三角形 12"/>
            <p:cNvSpPr/>
            <p:nvPr/>
          </p:nvSpPr>
          <p:spPr>
            <a:xfrm rot="10800000">
              <a:off x="2438400" y="1509485"/>
              <a:ext cx="5007428" cy="4316748"/>
            </a:xfrm>
            <a:prstGeom prst="triangle">
              <a:avLst/>
            </a:prstGeom>
            <a:solidFill>
              <a:srgbClr val="0CB69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3654161" y="1686357"/>
              <a:ext cx="3262432" cy="19389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6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组项目</a:t>
              </a:r>
              <a:endParaRPr lang="en-US" altLang="zh-CN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6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汇报</a:t>
              </a:r>
              <a:endPara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3.33333E-6 -4.81481E-6 C 0.00729 -4.81481E-6 0.01341 0.00278 0.01653 0.00649 L 0.02382 0.01551 C 0.02539 0.01737 0.02799 0.01829 0.03112 0.01829 C 0.03554 0.01829 0.03945 0.01575 0.03971 0.01204 C 0.03945 0.00857 0.03554 0.00579 0.03112 0.00579 C 0.02799 0.00579 0.02539 0.00718 0.02382 0.00857 L 0.01653 0.0176 C 0.01341 0.0213 0.00729 0.02408 3.33333E-6 0.02431 C -0.00729 0.02408 -0.01341 0.0213 -0.01654 0.0176 L -0.02383 0.00857 C -0.02539 0.00718 -0.028 0.00579 -0.03112 0.00579 C -0.03555 0.00579 -0.03946 0.00857 -0.03959 0.01204 C -0.03946 0.01575 -0.03555 0.01829 -0.03112 0.01829 C -0.028 0.01829 -0.02539 0.01737 -0.02383 0.01551 L -0.01654 0.00649 C -0.01341 0.00278 -0.00729 -4.81481E-6 3.33333E-6 -4.81481E-6 Z " pathEditMode="relative" rAng="0" ptsTypes="AAAAAAAAAAAAAAAAA">
                                      <p:cBhvr>
                                        <p:cTn id="9" dur="4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04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4" presetClass="path" presetSubtype="0" repeatCount="indefinite" autoRev="1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animMotion origin="layout" path="M -4.58333E-6 -1.48148E-6 C 0.01185 0.00023 0.02175 0.00463 0.02696 0.01088 L 0.03894 0.02523 C 0.04154 0.02847 0.04545 0.02986 0.05066 0.02986 C 0.05795 0.02986 0.06407 0.0257 0.06472 0.01945 C 0.06407 0.01458 0.05795 0.00996 0.05066 0.00996 C 0.04545 0.00996 0.04154 0.01181 0.03894 0.01458 L 0.02696 0.02871 C 0.02175 0.03496 0.01185 0.03912 -4.58333E-6 0.03982 C -0.01184 0.03912 -0.02174 0.03496 -0.02695 0.02871 L -0.03867 0.01458 C -0.04153 0.01181 -0.04544 0.00996 -0.05065 0.00996 C -0.05794 0.00996 -0.06406 0.01458 -0.06458 0.01945 C -0.06406 0.0257 -0.05794 0.02986 -0.05065 0.02986 C -0.04544 0.02986 -0.04153 0.02847 -0.03867 0.02523 L -0.02695 0.01088 C -0.02174 0.00463 -0.01184 0.00023 -4.58333E-6 -1.48148E-6 Z " pathEditMode="relative" rAng="0" ptsTypes="AAAAAAAAAAAAAAAAA">
                                      <p:cBhvr>
                                        <p:cTn id="14" dur="4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91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-2.5E-6 -3.33333E-6 C 0.01823 0.00023 0.0336 0.00695 0.04167 0.01667 L 0.06016 0.03889 C 0.0642 0.04398 0.07032 0.04607 0.07826 0.04607 C 0.08959 0.04607 0.09909 0.03959 0.10013 0.02986 C 0.09909 0.02246 0.08959 0.01528 0.07826 0.01528 C 0.07032 0.01528 0.0642 0.01806 0.06016 0.02246 L 0.04167 0.04422 C 0.0336 0.05394 0.01823 0.06042 -2.5E-6 0.06158 C -0.01836 0.06042 -0.03372 0.05394 -0.04166 0.04422 L -0.05989 0.02246 C -0.06432 0.01806 -0.07031 0.01528 -0.07838 0.01528 C -0.08971 0.01528 -0.09909 0.02246 -0.09987 0.02986 C -0.09909 0.03959 -0.08971 0.04607 -0.07838 0.04607 C -0.07031 0.04607 -0.06432 0.04398 -0.05989 0.03889 L -0.04166 0.01667 C -0.03372 0.00695 -0.01836 0.00023 -2.5E-6 -3.33333E-6 Z " pathEditMode="relative" rAng="0" ptsTypes="AAAAAAAAAAAAAAAAA">
                                      <p:cBhvr>
                                        <p:cTn id="19" dur="40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079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-4.79167E-6 2.22045E-16 C 0.01823 0.00023 0.0336 0.00694 0.04167 0.01667 L 0.06016 0.03889 C 0.0642 0.04398 0.07032 0.04606 0.07826 0.04606 C 0.08959 0.04606 0.09909 0.03958 0.10014 0.02986 C 0.09909 0.02245 0.08959 0.01528 0.07826 0.01528 C 0.07032 0.01528 0.0642 0.01806 0.06016 0.02245 L 0.04167 0.04421 C 0.0336 0.05394 0.01823 0.06042 -4.79167E-6 0.06157 C -0.01835 0.06042 -0.03372 0.05394 -0.04166 0.04421 L -0.05989 0.02245 C -0.06432 0.01806 -0.07031 0.01528 -0.07838 0.01528 C -0.08971 0.01528 -0.09908 0.02245 -0.09986 0.02986 C -0.09908 0.03958 -0.08971 0.04606 -0.07838 0.04606 C -0.07031 0.04606 -0.06432 0.04398 -0.05989 0.03889 L -0.04166 0.01667 C -0.03372 0.00694 -0.01835 0.00023 -4.79167E-6 2.22045E-16 Z " pathEditMode="relative" rAng="0" ptsTypes="AAAAAAAAAAAAAAAAA">
                                      <p:cBhvr>
                                        <p:cTn id="24" dur="4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079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3.75E-6 4.44444E-6 C 0.01185 0.00046 0.02174 0.01018 0.02695 0.02407 L 0.03893 0.05625 C 0.04153 0.06342 0.04544 0.06666 0.05065 0.06666 C 0.05794 0.06666 0.06406 0.05717 0.06471 0.04328 C 0.06406 0.0324 0.05794 0.02222 0.05065 0.02222 C 0.04544 0.02222 0.04153 0.02615 0.03893 0.0324 L 0.02695 0.06388 C 0.02174 0.078 0.01185 0.08726 3.75E-6 0.08888 C -0.01185 0.08726 -0.02175 0.078 -0.02696 0.06388 L -0.03868 0.0324 C -0.04154 0.02615 -0.04545 0.02222 -0.05065 0.02222 C -0.05795 0.02222 -0.06407 0.0324 -0.06459 0.04328 C -0.06407 0.05717 -0.05795 0.06666 -0.05065 0.06666 C -0.04545 0.06666 -0.04154 0.06342 -0.03868 0.05625 L -0.02696 0.02407 C -0.02175 0.01018 -0.01185 0.00046 3.75E-6 4.44444E-6 Z " pathEditMode="relative" rAng="0" ptsTypes="AAAAAAAAAAAAAAAAA">
                                      <p:cBhvr>
                                        <p:cTn id="29" dur="4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444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3.75E-6 4.44444E-6 C 0.01185 0.00046 0.02174 0.01018 0.02695 0.02407 L 0.03893 0.05625 C 0.04153 0.06342 0.04544 0.06666 0.05065 0.06666 C 0.05794 0.06666 0.06406 0.05717 0.06471 0.04328 C 0.06406 0.0324 0.05794 0.02222 0.05065 0.02222 C 0.04544 0.02222 0.04153 0.02615 0.03893 0.0324 L 0.02695 0.06388 C 0.02174 0.078 0.01185 0.08726 3.75E-6 0.08888 C -0.01185 0.08726 -0.02175 0.078 -0.02696 0.06388 L -0.03868 0.0324 C -0.04154 0.02615 -0.04545 0.02222 -0.05065 0.02222 C -0.05795 0.02222 -0.06407 0.0324 -0.06459 0.04328 C -0.06407 0.05717 -0.05795 0.06666 -0.05065 0.06666 C -0.04545 0.06666 -0.04154 0.06342 -0.03868 0.05625 L -0.02696 0.02407 C -0.02175 0.01018 -0.01185 0.00046 3.75E-6 4.44444E-6 Z " pathEditMode="relative" rAng="0" ptsTypes="AAAAAAAAAAAAAAAAA">
                                      <p:cBhvr>
                                        <p:cTn id="34" dur="4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444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-4.79167E-6 2.22045E-16 C 0.01823 0.00023 0.0336 0.00694 0.04167 0.01667 L 0.06016 0.03889 C 0.0642 0.04398 0.07032 0.04606 0.07826 0.04606 C 0.08959 0.04606 0.09909 0.03958 0.10014 0.02986 C 0.09909 0.02245 0.08959 0.01528 0.07826 0.01528 C 0.07032 0.01528 0.0642 0.01806 0.06016 0.02245 L 0.04167 0.04421 C 0.0336 0.05394 0.01823 0.06042 -4.79167E-6 0.06157 C -0.01835 0.06042 -0.03372 0.05394 -0.04166 0.04421 L -0.05989 0.02245 C -0.06432 0.01806 -0.07031 0.01528 -0.07838 0.01528 C -0.08971 0.01528 -0.09908 0.02245 -0.09986 0.02986 C -0.09908 0.03958 -0.08971 0.04606 -0.07838 0.04606 C -0.07031 0.04606 -0.06432 0.04398 -0.05989 0.03889 L -0.04166 0.01667 C -0.03372 0.00694 -0.01835 0.00023 -4.79167E-6 2.22045E-16 Z " pathEditMode="relative" rAng="0" ptsTypes="AAAAAAAAAAAAAAAAA">
                                      <p:cBhvr>
                                        <p:cTn id="39" dur="4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079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-2.5E-6 -3.33333E-6 C 0.01823 0.00023 0.0336 0.00695 0.04167 0.01667 L 0.06016 0.03889 C 0.0642 0.04398 0.07032 0.04607 0.07826 0.04607 C 0.08959 0.04607 0.09909 0.03959 0.10013 0.02986 C 0.09909 0.02246 0.08959 0.01528 0.07826 0.01528 C 0.07032 0.01528 0.0642 0.01806 0.06016 0.02246 L 0.04167 0.04422 C 0.0336 0.05394 0.01823 0.06042 -2.5E-6 0.06158 C -0.01836 0.06042 -0.03372 0.05394 -0.04166 0.04422 L -0.05989 0.02246 C -0.06432 0.01806 -0.07031 0.01528 -0.07838 0.01528 C -0.08971 0.01528 -0.09909 0.02246 -0.09987 0.02986 C -0.09909 0.03959 -0.08971 0.04607 -0.07838 0.04607 C -0.07031 0.04607 -0.06432 0.04398 -0.05989 0.03889 L -0.04166 0.01667 C -0.03372 0.00695 -0.01836 0.00023 -2.5E-6 -3.33333E-6 Z " pathEditMode="relative" rAng="0" ptsTypes="AAAAAAAAAAAAAAAAA">
                                      <p:cBhvr>
                                        <p:cTn id="44" dur="4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079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4" presetClass="path" presetSubtype="0" repeatCount="indefinite" autoRev="1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1.66667E-6 0 C 0.01185 0.00023 0.02175 0.00463 0.02695 0.01088 L 0.03893 0.02523 C 0.04154 0.02847 0.04544 0.02986 0.05065 0.02986 C 0.05794 0.02986 0.06406 0.02569 0.06472 0.01944 C 0.06406 0.01458 0.05794 0.00995 0.05065 0.00995 C 0.04544 0.00995 0.04154 0.01181 0.03893 0.01458 L 0.02695 0.0287 C 0.02175 0.03495 0.01185 0.03912 -1.66667E-6 0.03981 C -0.01185 0.03912 -0.02174 0.03495 -0.02695 0.0287 L -0.03867 0.01458 C -0.04153 0.01181 -0.04544 0.00995 -0.05065 0.00995 C -0.05794 0.00995 -0.06406 0.01458 -0.06458 0.01944 C -0.06406 0.02569 -0.05794 0.02986 -0.05065 0.02986 C -0.04544 0.02986 -0.04153 0.02847 -0.03867 0.02523 L -0.02695 0.01088 C -0.02174 0.00463 -0.01185 0.00023 -1.66667E-6 0 Z " pathEditMode="relative" rAng="0" ptsTypes="AAAAAAAAAAAAAAAAA">
                                      <p:cBhvr>
                                        <p:cTn id="49" dur="4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91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3.33333E-6 -4.81481E-6 C 0.00729 -4.81481E-6 0.01341 0.00278 0.01653 0.00649 L 0.02382 0.01551 C 0.02539 0.01737 0.02799 0.01829 0.03112 0.01829 C 0.03554 0.01829 0.03945 0.01575 0.03971 0.01204 C 0.03945 0.00857 0.03554 0.00579 0.03112 0.00579 C 0.02799 0.00579 0.02539 0.00718 0.02382 0.00857 L 0.01653 0.0176 C 0.01341 0.0213 0.00729 0.02408 3.33333E-6 0.02431 C -0.00729 0.02408 -0.01341 0.0213 -0.01654 0.0176 L -0.02383 0.00857 C -0.02539 0.00718 -0.028 0.00579 -0.03112 0.00579 C -0.03555 0.00579 -0.03946 0.00857 -0.03959 0.01204 C -0.03946 0.01575 -0.03555 0.01829 -0.03112 0.01829 C -0.028 0.01829 -0.02539 0.01737 -0.02383 0.01551 L -0.01654 0.00649 C -0.01341 0.00278 -0.00729 -4.81481E-6 3.33333E-6 -4.81481E-6 Z " pathEditMode="relative" rAng="0" ptsTypes="AAAAAAAAAAAAAAAAA">
                                      <p:cBhvr>
                                        <p:cTn id="54" dur="4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04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3.75E-6 4.44444E-6 C 0.01185 0.00046 0.02174 0.01018 0.02695 0.02407 L 0.03893 0.05625 C 0.04153 0.06342 0.04544 0.06666 0.05065 0.06666 C 0.05794 0.06666 0.06406 0.05717 0.06471 0.04328 C 0.06406 0.0324 0.05794 0.02222 0.05065 0.02222 C 0.04544 0.02222 0.04153 0.02615 0.03893 0.0324 L 0.02695 0.06388 C 0.02174 0.078 0.01185 0.08726 3.75E-6 0.08888 C -0.01185 0.08726 -0.02175 0.078 -0.02696 0.06388 L -0.03868 0.0324 C -0.04154 0.02615 -0.04545 0.02222 -0.05065 0.02222 C -0.05795 0.02222 -0.06407 0.0324 -0.06459 0.04328 C -0.06407 0.05717 -0.05795 0.06666 -0.05065 0.06666 C -0.04545 0.06666 -0.04154 0.06342 -0.03868 0.05625 L -0.02696 0.02407 C -0.02175 0.01018 -0.01185 0.00046 3.75E-6 4.44444E-6 Z " pathEditMode="relative" rAng="0" ptsTypes="AAAAAAAAAAAAAAAAA">
                                      <p:cBhvr>
                                        <p:cTn id="59" dur="4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444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4" presetClass="path" presetSubtype="0" repeatCount="indefinite" autoRev="1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Motion origin="layout" path="M 3.33333E-6 -4.81481E-6 C 0.00729 -4.81481E-6 0.01341 0.00278 0.01653 0.00649 L 0.02382 0.01551 C 0.02539 0.01737 0.02799 0.01829 0.03112 0.01829 C 0.03554 0.01829 0.03945 0.01575 0.03971 0.01204 C 0.03945 0.00857 0.03554 0.00579 0.03112 0.00579 C 0.02799 0.00579 0.02539 0.00718 0.02382 0.00857 L 0.01653 0.0176 C 0.01341 0.0213 0.00729 0.02408 3.33333E-6 0.02431 C -0.00729 0.02408 -0.01341 0.0213 -0.01654 0.0176 L -0.02383 0.00857 C -0.02539 0.00718 -0.028 0.00579 -0.03112 0.00579 C -0.03555 0.00579 -0.03946 0.00857 -0.03959 0.01204 C -0.03946 0.01575 -0.03555 0.01829 -0.03112 0.01829 C -0.028 0.01829 -0.02539 0.01737 -0.02383 0.01551 L -0.01654 0.00649 C -0.01341 0.00278 -0.00729 -4.81481E-6 3.33333E-6 -4.81481E-6 Z " pathEditMode="relative" rAng="0" ptsTypes="AAAAAAAAAAAAAAAAA">
                                      <p:cBhvr>
                                        <p:cTn id="64" dur="4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0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22979" y="523627"/>
            <a:ext cx="1736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登录</a:t>
            </a:r>
            <a:r>
              <a:rPr lang="en-US" altLang="zh-CN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/</a:t>
            </a:r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注册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3075" y="1470719"/>
            <a:ext cx="8513685" cy="4401989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29072" y="6334373"/>
            <a:ext cx="25186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仅供参考，请以实物为准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769427" y="3429000"/>
            <a:ext cx="1122218" cy="25977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769427" y="3789719"/>
            <a:ext cx="1122218" cy="25977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69427" y="4178648"/>
            <a:ext cx="1122218" cy="25977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769427" y="4534919"/>
            <a:ext cx="1122218" cy="25977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7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22979" y="523627"/>
            <a:ext cx="1736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登录</a:t>
            </a:r>
            <a:r>
              <a:rPr lang="en-US" altLang="zh-CN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/</a:t>
            </a:r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注册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4012" y="1353982"/>
            <a:ext cx="8129686" cy="4820437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29072" y="6334373"/>
            <a:ext cx="25186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仅供参考，请以实物为准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197927" y="1475509"/>
            <a:ext cx="1808018" cy="60267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891645" y="2446872"/>
            <a:ext cx="311728" cy="47297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 descr="SYE{ZVIA(I`L}XJ}Y}{MQ20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235075" y="1825625"/>
            <a:ext cx="9721215" cy="435165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22979" y="523627"/>
            <a:ext cx="1736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个人中心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9072" y="6334373"/>
            <a:ext cx="25186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仅供参考，请以实物为准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3423" y="888636"/>
            <a:ext cx="9798568" cy="550085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41626" y="446653"/>
            <a:ext cx="1736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修改资料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9072" y="6334373"/>
            <a:ext cx="25186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仅供参考，请以实物为准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3143" y="1252026"/>
            <a:ext cx="10544279" cy="4276974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422031"/>
            <a:ext cx="10515600" cy="5754932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我的书架</a:t>
            </a:r>
            <a:endParaRPr lang="en-US" altLang="zh-CN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3556" y="1083212"/>
            <a:ext cx="10733649" cy="5272428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337625"/>
            <a:ext cx="10515600" cy="583933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历史记录</a:t>
            </a:r>
            <a:endParaRPr lang="en-US" altLang="zh-CN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  <a:p>
            <a:pPr marL="0" indent="0">
              <a:buNone/>
            </a:pPr>
            <a:endParaRPr lang="en-US" altLang="zh-CN" sz="28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095" y="900332"/>
            <a:ext cx="10769893" cy="5509620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22979" y="523627"/>
            <a:ext cx="1736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小说分类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979" y="1204686"/>
            <a:ext cx="9985702" cy="48160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直接箭头连接符 2"/>
          <p:cNvCxnSpPr/>
          <p:nvPr/>
        </p:nvCxnSpPr>
        <p:spPr>
          <a:xfrm>
            <a:off x="2004318" y="2878554"/>
            <a:ext cx="780180" cy="36412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6" name="矩形: 圆角 5"/>
          <p:cNvSpPr/>
          <p:nvPr/>
        </p:nvSpPr>
        <p:spPr>
          <a:xfrm>
            <a:off x="2004318" y="3352374"/>
            <a:ext cx="1905496" cy="520644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点击获取该小说类型搜索结果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>
            <a:off x="4532273" y="2342798"/>
            <a:ext cx="906993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2" name="矩形: 圆角 11"/>
          <p:cNvSpPr/>
          <p:nvPr/>
        </p:nvSpPr>
        <p:spPr>
          <a:xfrm>
            <a:off x="5544341" y="2212637"/>
            <a:ext cx="1238696" cy="260322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显示搜索结果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22979" y="523627"/>
            <a:ext cx="1736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CB692"/>
                </a:solidFill>
                <a:effectLst/>
                <a:uLnTx/>
                <a:uFillTx/>
                <a:latin typeface="Century Gothic" panose="020B0502020202020204" pitchFamily="34" charset="0"/>
                <a:ea typeface="汉仪特细等线简" panose="02010604000101010101" pitchFamily="2" charset="-122"/>
                <a:cs typeface="+mn-cs"/>
              </a:rPr>
              <a:t>小说分类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CB692"/>
              </a:solidFill>
              <a:effectLst/>
              <a:uLnTx/>
              <a:uFillTx/>
              <a:latin typeface="Century Gothic" panose="020B0502020202020204" pitchFamily="34" charset="0"/>
              <a:ea typeface="汉仪特细等线简" panose="02010604000101010101" pitchFamily="2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2979" y="2005779"/>
            <a:ext cx="10313524" cy="3804929"/>
          </a:xfrm>
          <a:prstGeom prst="rect">
            <a:avLst/>
          </a:prstGeom>
        </p:spPr>
      </p:pic>
      <p:cxnSp>
        <p:nvCxnSpPr>
          <p:cNvPr id="4" name="直接箭头连接符 3"/>
          <p:cNvCxnSpPr/>
          <p:nvPr/>
        </p:nvCxnSpPr>
        <p:spPr>
          <a:xfrm flipH="1">
            <a:off x="5014452" y="3805084"/>
            <a:ext cx="884903" cy="29496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3849329" y="4085304"/>
            <a:ext cx="1165123" cy="58993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分页按钮</a:t>
            </a:r>
            <a:endParaRPr lang="zh-CN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22979" y="523627"/>
            <a:ext cx="1736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CB692"/>
                </a:solidFill>
                <a:effectLst/>
                <a:uLnTx/>
                <a:uFillTx/>
                <a:latin typeface="Century Gothic" panose="020B0502020202020204" pitchFamily="34" charset="0"/>
                <a:ea typeface="汉仪特细等线简" panose="02010604000101010101" pitchFamily="2" charset="-122"/>
                <a:cs typeface="+mn-cs"/>
              </a:rPr>
              <a:t>小说分类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CB692"/>
              </a:solidFill>
              <a:effectLst/>
              <a:uLnTx/>
              <a:uFillTx/>
              <a:latin typeface="Century Gothic" panose="020B0502020202020204" pitchFamily="34" charset="0"/>
              <a:ea typeface="汉仪特细等线简" panose="02010604000101010101" pitchFamily="2" charset="-122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1772" y="1214084"/>
            <a:ext cx="8026400" cy="5120289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椭圆 14"/>
          <p:cNvSpPr/>
          <p:nvPr/>
        </p:nvSpPr>
        <p:spPr>
          <a:xfrm>
            <a:off x="-890519" y="2310547"/>
            <a:ext cx="5639493" cy="5639493"/>
          </a:xfrm>
          <a:prstGeom prst="ellipse">
            <a:avLst/>
          </a:prstGeom>
          <a:solidFill>
            <a:srgbClr val="0CB692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-377838" y="2823228"/>
            <a:ext cx="4614131" cy="4614131"/>
          </a:xfrm>
          <a:prstGeom prst="ellipse">
            <a:avLst/>
          </a:prstGeom>
          <a:solidFill>
            <a:srgbClr val="516D82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134843" y="3335909"/>
            <a:ext cx="3588768" cy="3588768"/>
          </a:xfrm>
          <a:prstGeom prst="ellipse">
            <a:avLst/>
          </a:prstGeom>
          <a:solidFill>
            <a:srgbClr val="BED18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647524" y="3848590"/>
            <a:ext cx="2563406" cy="2563406"/>
          </a:xfrm>
          <a:prstGeom prst="ellipse">
            <a:avLst/>
          </a:prstGeom>
          <a:solidFill>
            <a:srgbClr val="4FC7A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160205" y="4361271"/>
            <a:ext cx="1538044" cy="1538044"/>
          </a:xfrm>
          <a:prstGeom prst="ellipse">
            <a:avLst/>
          </a:prstGeom>
          <a:solidFill>
            <a:srgbClr val="F4E49E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5" name="直接连接符 34"/>
          <p:cNvCxnSpPr/>
          <p:nvPr/>
        </p:nvCxnSpPr>
        <p:spPr>
          <a:xfrm>
            <a:off x="4236293" y="3938565"/>
            <a:ext cx="3613637" cy="0"/>
          </a:xfrm>
          <a:prstGeom prst="line">
            <a:avLst/>
          </a:prstGeom>
          <a:ln>
            <a:solidFill>
              <a:srgbClr val="516D82"/>
            </a:solidFill>
            <a:prstDash val="sysDash"/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3773290" y="4476123"/>
            <a:ext cx="4076639" cy="0"/>
          </a:xfrm>
          <a:prstGeom prst="line">
            <a:avLst/>
          </a:prstGeom>
          <a:ln>
            <a:solidFill>
              <a:srgbClr val="516D82"/>
            </a:solidFill>
            <a:prstDash val="sysDash"/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3319135" y="5053503"/>
            <a:ext cx="4530794" cy="0"/>
          </a:xfrm>
          <a:prstGeom prst="line">
            <a:avLst/>
          </a:prstGeom>
          <a:ln>
            <a:solidFill>
              <a:srgbClr val="516D82"/>
            </a:solidFill>
            <a:prstDash val="sysDash"/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2858890" y="5623936"/>
            <a:ext cx="4991039" cy="0"/>
          </a:xfrm>
          <a:prstGeom prst="line">
            <a:avLst/>
          </a:prstGeom>
          <a:ln>
            <a:solidFill>
              <a:srgbClr val="516D82"/>
            </a:solidFill>
            <a:prstDash val="sysDash"/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2419643" y="6204455"/>
            <a:ext cx="5430286" cy="0"/>
          </a:xfrm>
          <a:prstGeom prst="line">
            <a:avLst/>
          </a:prstGeom>
          <a:ln>
            <a:solidFill>
              <a:srgbClr val="516D82"/>
            </a:solidFill>
            <a:prstDash val="sysDash"/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1987627" y="5117987"/>
            <a:ext cx="432016" cy="1086468"/>
          </a:xfrm>
          <a:prstGeom prst="line">
            <a:avLst/>
          </a:prstGeom>
          <a:ln>
            <a:solidFill>
              <a:srgbClr val="516D82"/>
            </a:solidFill>
            <a:prstDash val="sysDash"/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7958132" y="4879592"/>
            <a:ext cx="29665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516D82"/>
                </a:solidFill>
                <a:latin typeface="Century Gothic" panose="020B0502020202020204" pitchFamily="34" charset="0"/>
              </a:rPr>
              <a:t>个人中心</a:t>
            </a:r>
            <a:endParaRPr lang="zh-CN" altLang="en-US" dirty="0">
              <a:solidFill>
                <a:srgbClr val="516D8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7958131" y="5417150"/>
            <a:ext cx="29665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516D82"/>
                </a:solidFill>
                <a:latin typeface="Century Gothic" panose="020B0502020202020204" pitchFamily="34" charset="0"/>
              </a:rPr>
              <a:t>小说分类</a:t>
            </a:r>
            <a:endParaRPr lang="zh-CN" altLang="en-US" dirty="0">
              <a:solidFill>
                <a:srgbClr val="516D8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7958131" y="6005285"/>
            <a:ext cx="32651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516D82"/>
                </a:solidFill>
                <a:latin typeface="Century Gothic" panose="020B0502020202020204" pitchFamily="34" charset="0"/>
              </a:rPr>
              <a:t>小说详情及阅读</a:t>
            </a:r>
            <a:endParaRPr lang="zh-CN" altLang="en-US" dirty="0">
              <a:solidFill>
                <a:srgbClr val="516D8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7958133" y="4291457"/>
            <a:ext cx="29665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516D82"/>
                </a:solidFill>
                <a:latin typeface="Century Gothic" panose="020B0502020202020204" pitchFamily="34" charset="0"/>
              </a:rPr>
              <a:t>首页</a:t>
            </a:r>
            <a:endParaRPr lang="zh-CN" altLang="en-US" dirty="0">
              <a:solidFill>
                <a:srgbClr val="516D8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7958133" y="3753899"/>
            <a:ext cx="29665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516D82"/>
                </a:solidFill>
                <a:latin typeface="Century Gothic" panose="020B0502020202020204" pitchFamily="34" charset="0"/>
              </a:rPr>
              <a:t>账号信息</a:t>
            </a:r>
            <a:endParaRPr lang="zh-CN" altLang="en-US" dirty="0">
              <a:solidFill>
                <a:srgbClr val="516D8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3638845" y="624859"/>
            <a:ext cx="4530793" cy="1272296"/>
            <a:chOff x="6002380" y="2782669"/>
            <a:chExt cx="4530793" cy="1272296"/>
          </a:xfrm>
        </p:grpSpPr>
        <p:sp>
          <p:nvSpPr>
            <p:cNvPr id="58" name="文本框 57"/>
            <p:cNvSpPr txBox="1"/>
            <p:nvPr/>
          </p:nvSpPr>
          <p:spPr>
            <a:xfrm>
              <a:off x="6002381" y="2782669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rgbClr val="0CB692"/>
                  </a:solidFill>
                  <a:latin typeface="Century Gothic" panose="020B0502020202020204" pitchFamily="34" charset="0"/>
                  <a:ea typeface="汉仪特细等线简" panose="02010604000101010101" pitchFamily="2" charset="-122"/>
                </a:rPr>
                <a:t>项目介绍</a:t>
              </a:r>
              <a:endPara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endParaRPr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6002380" y="3225020"/>
              <a:ext cx="4530793" cy="8299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solidFill>
                    <a:srgbClr val="516D82"/>
                  </a:solidFill>
                  <a:latin typeface="Century Gothic" panose="020B0502020202020204" pitchFamily="34" charset="0"/>
                  <a:ea typeface="汉仪特细等线简" panose="02010604000101010101" pitchFamily="2" charset="-122"/>
                </a:rPr>
                <a:t>CK3L</a:t>
              </a:r>
              <a:r>
                <a:rPr lang="zh-CN" altLang="en-US" sz="1600" dirty="0">
                  <a:solidFill>
                    <a:srgbClr val="516D82"/>
                  </a:solidFill>
                  <a:latin typeface="Century Gothic" panose="020B0502020202020204" pitchFamily="34" charset="0"/>
                  <a:ea typeface="汉仪特细等线简" panose="02010604000101010101" pitchFamily="2" charset="-122"/>
                </a:rPr>
                <a:t>小说网是组长寇靖</a:t>
              </a:r>
              <a:r>
                <a:rPr lang="zh-CN" altLang="en-US" sz="1600" dirty="0">
                  <a:solidFill>
                    <a:srgbClr val="516D82"/>
                  </a:solidFill>
                  <a:latin typeface="Century Gothic" panose="020B0502020202020204" pitchFamily="34" charset="0"/>
                  <a:ea typeface="汉仪特细等线简" panose="02010604000101010101" pitchFamily="2" charset="-122"/>
                </a:rPr>
                <a:t>，组员卢俊林、蔡京珂、林茂、蓝竞新一起完成的小说阅读网。</a:t>
              </a:r>
              <a:endParaRPr lang="zh-CN" altLang="en-US" sz="1600" dirty="0">
                <a:solidFill>
                  <a:srgbClr val="516D8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endParaRPr>
            </a:p>
            <a:p>
              <a:endParaRPr lang="zh-CN" altLang="en-US" sz="1600" dirty="0">
                <a:solidFill>
                  <a:srgbClr val="516D8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endParaRPr>
            </a:p>
          </p:txBody>
        </p:sp>
      </p:grp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799" y="204714"/>
            <a:ext cx="2976856" cy="16659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6" presetClass="entr" presetSubtype="3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6" presetClass="entr" presetSubtype="32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6" presetClass="entr" presetSubtype="3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6" presetClass="entr" presetSubtype="32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1" grpId="0" animBg="1"/>
      <p:bldP spid="8" grpId="0" animBg="1"/>
      <p:bldP spid="16" grpId="0" animBg="1"/>
      <p:bldP spid="7" grpId="0" animBg="1"/>
      <p:bldP spid="52" grpId="0"/>
      <p:bldP spid="53" grpId="0"/>
      <p:bldP spid="54" grpId="0"/>
      <p:bldP spid="55" grpId="0"/>
      <p:bldP spid="5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22979" y="523627"/>
            <a:ext cx="1736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小说详情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985292"/>
            <a:ext cx="11465267" cy="5392258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示 6"/>
          <p:cNvGraphicFramePr/>
          <p:nvPr/>
        </p:nvGraphicFramePr>
        <p:xfrm>
          <a:off x="1000461" y="987403"/>
          <a:ext cx="9111102" cy="552765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22979" y="523627"/>
            <a:ext cx="1736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大致流程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22979" y="523627"/>
            <a:ext cx="1736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结构图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4389" y="0"/>
            <a:ext cx="7218947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b="49999"/>
          <a:stretch>
            <a:fillRect/>
          </a:stretch>
        </p:blipFill>
        <p:spPr>
          <a:xfrm>
            <a:off x="198383" y="627632"/>
            <a:ext cx="11795233" cy="5602736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000"/>
          <a:stretch>
            <a:fillRect/>
          </a:stretch>
        </p:blipFill>
        <p:spPr>
          <a:xfrm>
            <a:off x="764055" y="1049965"/>
            <a:ext cx="10016989" cy="4758070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22979" y="523627"/>
            <a:ext cx="1736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阅读小说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3613" y="985292"/>
            <a:ext cx="11404773" cy="5612330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514600"/>
            <a:ext cx="12192000" cy="2495550"/>
          </a:xfrm>
          <a:prstGeom prst="rect">
            <a:avLst/>
          </a:prstGeom>
          <a:solidFill>
            <a:srgbClr val="F4E4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481327" y="3408432"/>
            <a:ext cx="322934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dirty="0">
                <a:solidFill>
                  <a:srgbClr val="516D82"/>
                </a:solidFill>
                <a:latin typeface="汉仪细等线简" panose="02010609000101010101" pitchFamily="49" charset="-122"/>
                <a:ea typeface="汉仪细等线简" panose="02010609000101010101" pitchFamily="49" charset="-122"/>
              </a:rPr>
              <a:t>THANK YOU</a:t>
            </a:r>
            <a:endParaRPr lang="en-US" altLang="zh-CN" sz="4000" dirty="0">
              <a:solidFill>
                <a:srgbClr val="516D82"/>
              </a:solidFill>
              <a:latin typeface="汉仪细等线简" panose="02010609000101010101" pitchFamily="49" charset="-122"/>
              <a:ea typeface="汉仪细等线简" panose="02010609000101010101" pitchFamily="49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椭圆 14"/>
          <p:cNvSpPr/>
          <p:nvPr/>
        </p:nvSpPr>
        <p:spPr>
          <a:xfrm>
            <a:off x="-890519" y="2310547"/>
            <a:ext cx="5639493" cy="5639493"/>
          </a:xfrm>
          <a:prstGeom prst="ellipse">
            <a:avLst/>
          </a:prstGeom>
          <a:solidFill>
            <a:srgbClr val="0CB692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-377838" y="2823228"/>
            <a:ext cx="4614131" cy="4614131"/>
          </a:xfrm>
          <a:prstGeom prst="ellipse">
            <a:avLst/>
          </a:prstGeom>
          <a:solidFill>
            <a:srgbClr val="516D82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134843" y="3335909"/>
            <a:ext cx="3588768" cy="3588768"/>
          </a:xfrm>
          <a:prstGeom prst="ellipse">
            <a:avLst/>
          </a:prstGeom>
          <a:solidFill>
            <a:srgbClr val="BED18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647524" y="3848590"/>
            <a:ext cx="2563406" cy="2563406"/>
          </a:xfrm>
          <a:prstGeom prst="ellipse">
            <a:avLst/>
          </a:prstGeom>
          <a:solidFill>
            <a:srgbClr val="4FC7A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160205" y="4361271"/>
            <a:ext cx="1538044" cy="1538044"/>
          </a:xfrm>
          <a:prstGeom prst="ellipse">
            <a:avLst/>
          </a:prstGeom>
          <a:solidFill>
            <a:srgbClr val="F4E49E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0" name="直接连接符 49"/>
          <p:cNvCxnSpPr/>
          <p:nvPr/>
        </p:nvCxnSpPr>
        <p:spPr>
          <a:xfrm>
            <a:off x="1987627" y="5117987"/>
            <a:ext cx="432016" cy="1086468"/>
          </a:xfrm>
          <a:prstGeom prst="line">
            <a:avLst/>
          </a:prstGeom>
          <a:ln>
            <a:solidFill>
              <a:srgbClr val="516D82"/>
            </a:solidFill>
            <a:prstDash val="sysDash"/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组合 56"/>
          <p:cNvGrpSpPr/>
          <p:nvPr/>
        </p:nvGrpSpPr>
        <p:grpSpPr>
          <a:xfrm>
            <a:off x="3638845" y="624859"/>
            <a:ext cx="4530793" cy="1272296"/>
            <a:chOff x="6002380" y="2782669"/>
            <a:chExt cx="4530793" cy="1272296"/>
          </a:xfrm>
        </p:grpSpPr>
        <p:sp>
          <p:nvSpPr>
            <p:cNvPr id="58" name="文本框 57"/>
            <p:cNvSpPr txBox="1"/>
            <p:nvPr/>
          </p:nvSpPr>
          <p:spPr>
            <a:xfrm>
              <a:off x="6002381" y="2782669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rgbClr val="0CB692"/>
                  </a:solidFill>
                  <a:latin typeface="Century Gothic" panose="020B0502020202020204" pitchFamily="34" charset="0"/>
                  <a:ea typeface="汉仪特细等线简" panose="02010604000101010101" pitchFamily="2" charset="-122"/>
                </a:rPr>
                <a:t>项目介绍</a:t>
              </a:r>
              <a:endPara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endParaRPr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6002380" y="3225020"/>
              <a:ext cx="4530793" cy="8299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solidFill>
                    <a:srgbClr val="516D82"/>
                  </a:solidFill>
                  <a:latin typeface="Century Gothic" panose="020B0502020202020204" pitchFamily="34" charset="0"/>
                  <a:ea typeface="汉仪特细等线简" panose="02010604000101010101" pitchFamily="2" charset="-122"/>
                </a:rPr>
                <a:t>CK3L</a:t>
              </a:r>
              <a:r>
                <a:rPr lang="zh-CN" altLang="en-US" sz="1600" dirty="0">
                  <a:solidFill>
                    <a:srgbClr val="516D82"/>
                  </a:solidFill>
                  <a:latin typeface="Century Gothic" panose="020B0502020202020204" pitchFamily="34" charset="0"/>
                  <a:ea typeface="汉仪特细等线简" panose="02010604000101010101" pitchFamily="2" charset="-122"/>
                </a:rPr>
                <a:t>小说网是组长寇靖</a:t>
              </a:r>
              <a:r>
                <a:rPr lang="zh-CN" altLang="en-US" sz="1600" dirty="0">
                  <a:solidFill>
                    <a:srgbClr val="516D82"/>
                  </a:solidFill>
                  <a:latin typeface="Century Gothic" panose="020B0502020202020204" pitchFamily="34" charset="0"/>
                  <a:ea typeface="汉仪特细等线简" panose="02010604000101010101" pitchFamily="2" charset="-122"/>
                </a:rPr>
                <a:t>，组员卢俊林、蔡京珂、林茂、蓝竞新一起完成的小说阅读网。</a:t>
              </a:r>
              <a:endParaRPr lang="zh-CN" altLang="en-US" sz="1600" dirty="0">
                <a:solidFill>
                  <a:srgbClr val="516D8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endParaRPr>
            </a:p>
            <a:p>
              <a:endParaRPr lang="zh-CN" altLang="en-US" sz="1600" dirty="0">
                <a:solidFill>
                  <a:srgbClr val="516D8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endParaRPr>
            </a:p>
          </p:txBody>
        </p:sp>
      </p:grp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799" y="204714"/>
            <a:ext cx="2976856" cy="16659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对象 1"/>
          <p:cNvGraphicFramePr/>
          <p:nvPr/>
        </p:nvGraphicFramePr>
        <p:xfrm>
          <a:off x="4627245" y="2406650"/>
          <a:ext cx="6870700" cy="400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2" imgW="5902960" imgH="3453765" progId="Visio.Drawing.15">
                  <p:embed/>
                </p:oleObj>
              </mc:Choice>
              <mc:Fallback>
                <p:oleObj name="" r:id="rId2" imgW="5902960" imgH="345376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27245" y="2406650"/>
                        <a:ext cx="6870700" cy="40055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3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32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3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32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  <p:bldP spid="11" grpId="0" bldLvl="0" animBg="1"/>
      <p:bldP spid="8" grpId="0" bldLvl="0" animBg="1"/>
      <p:bldP spid="16" grpId="0" bldLvl="0" animBg="1"/>
      <p:bldP spid="7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圆角矩形 13"/>
          <p:cNvSpPr/>
          <p:nvPr/>
        </p:nvSpPr>
        <p:spPr>
          <a:xfrm>
            <a:off x="1291771" y="2365829"/>
            <a:ext cx="1756229" cy="1756229"/>
          </a:xfrm>
          <a:prstGeom prst="roundRect">
            <a:avLst/>
          </a:prstGeom>
          <a:noFill/>
          <a:ln>
            <a:solidFill>
              <a:srgbClr val="516D8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4564742" y="2365828"/>
            <a:ext cx="1756229" cy="1756229"/>
          </a:xfrm>
          <a:prstGeom prst="roundRect">
            <a:avLst/>
          </a:prstGeom>
          <a:noFill/>
          <a:ln>
            <a:solidFill>
              <a:srgbClr val="516D8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圆角矩形 15"/>
          <p:cNvSpPr/>
          <p:nvPr/>
        </p:nvSpPr>
        <p:spPr>
          <a:xfrm>
            <a:off x="7837713" y="2365827"/>
            <a:ext cx="1756229" cy="1756229"/>
          </a:xfrm>
          <a:prstGeom prst="roundRect">
            <a:avLst/>
          </a:prstGeom>
          <a:noFill/>
          <a:ln>
            <a:solidFill>
              <a:srgbClr val="516D8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1" cstate="print">
            <a:duotone>
              <a:prstClr val="black"/>
              <a:srgbClr val="516D82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1771" y="2365827"/>
            <a:ext cx="1745344" cy="1745344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4414" y="2365827"/>
            <a:ext cx="1746000" cy="1746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8270" y="2365171"/>
            <a:ext cx="1746000" cy="1746000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616055" y="4122056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寇靖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743932" y="4509180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rgbClr val="516D8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首页</a:t>
            </a:r>
            <a:endParaRPr lang="zh-CN" altLang="en-US" sz="1400" dirty="0">
              <a:solidFill>
                <a:srgbClr val="516D8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76504" y="4827844"/>
            <a:ext cx="299188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516D82"/>
                </a:solidFill>
                <a:latin typeface="Century Gothic" panose="020B0502020202020204" pitchFamily="34" charset="0"/>
                <a:sym typeface="+mn-ea"/>
              </a:rPr>
              <a:t>搜索、排行榜、随机推荐、固定推荐</a:t>
            </a:r>
            <a:endParaRPr lang="zh-CN" altLang="en-US" sz="1400" dirty="0">
              <a:solidFill>
                <a:srgbClr val="516D8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906837" y="4111981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蔡京珂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548388" y="4448373"/>
            <a:ext cx="17780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rgbClr val="516D8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登录</a:t>
            </a:r>
            <a:r>
              <a:rPr lang="en-US" altLang="zh-CN" sz="1400" dirty="0">
                <a:solidFill>
                  <a:srgbClr val="516D8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/</a:t>
            </a:r>
            <a:r>
              <a:rPr lang="zh-CN" altLang="en-US" sz="1400" dirty="0">
                <a:solidFill>
                  <a:srgbClr val="516D8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注销</a:t>
            </a:r>
            <a:r>
              <a:rPr lang="en-US" altLang="zh-CN" sz="1400" dirty="0">
                <a:solidFill>
                  <a:srgbClr val="516D8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/</a:t>
            </a:r>
            <a:r>
              <a:rPr lang="zh-CN" altLang="en-US" sz="1400" dirty="0">
                <a:solidFill>
                  <a:srgbClr val="516D8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注册入口</a:t>
            </a:r>
            <a:endParaRPr lang="zh-CN" altLang="en-US" sz="1400" dirty="0">
              <a:solidFill>
                <a:srgbClr val="516D8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946916" y="4775382"/>
            <a:ext cx="2991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516D8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登录，注册，判断，图片上传，弹窗样式，注销，状态切换。</a:t>
            </a:r>
            <a:endParaRPr lang="zh-CN" altLang="en-US" sz="1400" dirty="0">
              <a:solidFill>
                <a:srgbClr val="516D8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8391690" y="4122056"/>
            <a:ext cx="8002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林茂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  <a:p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7295861" y="4775382"/>
            <a:ext cx="299188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516D82"/>
                </a:solidFill>
                <a:latin typeface="Century Gothic" panose="020B0502020202020204" pitchFamily="34" charset="0"/>
              </a:rPr>
              <a:t>个人主页， 修改和上传头像,获取阅读历史记录和收藏的书籍</a:t>
            </a:r>
            <a:endParaRPr lang="zh-CN" altLang="en-US" sz="1400" dirty="0">
              <a:solidFill>
                <a:srgbClr val="516D82"/>
              </a:solidFill>
              <a:latin typeface="Century Gothic" panose="020B0502020202020204" pitchFamily="34" charset="0"/>
            </a:endParaRPr>
          </a:p>
          <a:p>
            <a:endParaRPr lang="zh-CN" altLang="en-US" sz="1400" dirty="0">
              <a:solidFill>
                <a:srgbClr val="516D8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259468" y="550259"/>
            <a:ext cx="1679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组内分工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8340395" y="4501956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rgbClr val="516D8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用户中心</a:t>
            </a:r>
            <a:endParaRPr lang="zh-CN" altLang="en-US" sz="1400" dirty="0">
              <a:solidFill>
                <a:srgbClr val="516D8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圆角矩形 13"/>
          <p:cNvSpPr/>
          <p:nvPr/>
        </p:nvSpPr>
        <p:spPr>
          <a:xfrm>
            <a:off x="3449045" y="2436850"/>
            <a:ext cx="1756229" cy="1756229"/>
          </a:xfrm>
          <a:prstGeom prst="roundRect">
            <a:avLst/>
          </a:prstGeom>
          <a:noFill/>
          <a:ln>
            <a:solidFill>
              <a:srgbClr val="516D8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6722016" y="2436849"/>
            <a:ext cx="1756229" cy="1756229"/>
          </a:xfrm>
          <a:prstGeom prst="roundRect">
            <a:avLst/>
          </a:prstGeom>
          <a:noFill/>
          <a:ln>
            <a:solidFill>
              <a:srgbClr val="516D8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1" cstate="print">
            <a:duotone>
              <a:prstClr val="black"/>
              <a:srgbClr val="516D82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9045" y="2436848"/>
            <a:ext cx="1745344" cy="1745344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1688" y="2436848"/>
            <a:ext cx="1746000" cy="1746000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3773329" y="4193077"/>
            <a:ext cx="110799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蓝竞新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  <a:p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2825777" y="4846403"/>
            <a:ext cx="299188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516D8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实现了小说的分类与分页查询，以及将搜索结果显示到页面</a:t>
            </a:r>
            <a:endParaRPr lang="zh-CN" altLang="en-US" sz="1400" dirty="0">
              <a:solidFill>
                <a:srgbClr val="516D8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57541" y="4193077"/>
            <a:ext cx="11095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卢俊林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122274" y="4538626"/>
            <a:ext cx="14414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rgbClr val="516D8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小说详情及阅读</a:t>
            </a:r>
            <a:endParaRPr lang="zh-CN" altLang="en-US" sz="1400" dirty="0">
              <a:solidFill>
                <a:srgbClr val="516D8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  <a:p>
            <a:endParaRPr lang="zh-CN" altLang="en-US" sz="1400" dirty="0">
              <a:solidFill>
                <a:srgbClr val="516D8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104190" y="4846403"/>
            <a:ext cx="299188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516D8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主要实现的功能包括相关小说推荐、评论、加入书架，阅读时快速切换章节、阅读主题切换、字体切换等</a:t>
            </a:r>
            <a:endParaRPr lang="zh-CN" altLang="en-US" sz="1400" dirty="0">
              <a:solidFill>
                <a:srgbClr val="516D8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259468" y="550259"/>
            <a:ext cx="1679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组内分工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3843861" y="4608575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rgbClr val="516D8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分类界面</a:t>
            </a:r>
            <a:endParaRPr lang="zh-CN" altLang="en-US" sz="1400" dirty="0">
              <a:solidFill>
                <a:srgbClr val="516D8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22979" y="523627"/>
            <a:ext cx="10614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首页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4008" y="1300113"/>
            <a:ext cx="8791737" cy="4507156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8503228" y="2914227"/>
            <a:ext cx="3688772" cy="826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箭头连接符 12"/>
          <p:cNvCxnSpPr/>
          <p:nvPr/>
        </p:nvCxnSpPr>
        <p:spPr>
          <a:xfrm flipH="1" flipV="1">
            <a:off x="9076971" y="1790374"/>
            <a:ext cx="633846" cy="91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8617529" y="2991171"/>
            <a:ext cx="36887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400000000000000" pitchFamily="34" charset="-122"/>
                <a:ea typeface="思源黑体" panose="020B0400000000000000" pitchFamily="34" charset="-122"/>
              </a:rPr>
              <a:t>通过</a:t>
            </a:r>
            <a:r>
              <a:rPr lang="en-US" altLang="zh-CN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400000000000000" pitchFamily="34" charset="-122"/>
                <a:ea typeface="思源黑体" panose="020B0400000000000000" pitchFamily="34" charset="-122"/>
              </a:rPr>
              <a:t>mongodb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400000000000000" pitchFamily="34" charset="-122"/>
                <a:ea typeface="思源黑体" panose="020B0400000000000000" pitchFamily="34" charset="-122"/>
              </a:rPr>
              <a:t>的模糊查询将书本信息查询出来并传给前端来渲染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思源黑体" panose="020B0400000000000000" pitchFamily="34" charset="-122"/>
              <a:ea typeface="思源黑体" panose="020B0400000000000000" pitchFamily="34" charset="-122"/>
            </a:endParaRPr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4551218" y="2983057"/>
            <a:ext cx="883228" cy="64747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1663249" y="3701020"/>
            <a:ext cx="4489901" cy="4795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1720400" y="3740727"/>
            <a:ext cx="4375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选取了十本书作为顶部推荐以及底部推荐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思源黑体" panose="020B0400000000000000" pitchFamily="34" charset="-122"/>
              <a:ea typeface="思源黑体" panose="020B0400000000000000" pitchFamily="34" charset="-122"/>
            </a:endParaRPr>
          </a:p>
        </p:txBody>
      </p:sp>
      <p:cxnSp>
        <p:nvCxnSpPr>
          <p:cNvPr id="26" name="直接箭头连接符 25"/>
          <p:cNvCxnSpPr/>
          <p:nvPr/>
        </p:nvCxnSpPr>
        <p:spPr>
          <a:xfrm flipH="1" flipV="1">
            <a:off x="1361209" y="4217782"/>
            <a:ext cx="4156364" cy="181366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5705122" y="5831937"/>
            <a:ext cx="3688772" cy="826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5819423" y="5908881"/>
            <a:ext cx="36887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400000000000000" pitchFamily="34" charset="-122"/>
                <a:ea typeface="思源黑体" panose="020B0400000000000000" pitchFamily="34" charset="-122"/>
              </a:rPr>
              <a:t>根据小说的观看人数对小说的排行进行排名，发布到排行榜上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思源黑体" panose="020B0400000000000000" pitchFamily="34" charset="-122"/>
              <a:ea typeface="思源黑体" panose="020B0400000000000000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7" grpId="0"/>
      <p:bldP spid="23" grpId="0" animBg="1"/>
      <p:bldP spid="24" grpId="0"/>
      <p:bldP spid="29" grpId="0" animBg="1"/>
      <p:bldP spid="3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22979" y="523627"/>
            <a:ext cx="10614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首页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3695" y="1249193"/>
            <a:ext cx="9556010" cy="4821279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2670464" y="3694027"/>
            <a:ext cx="3688772" cy="826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 flipH="1" flipV="1">
            <a:off x="2670464" y="2140527"/>
            <a:ext cx="1205345" cy="141316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2784765" y="3770971"/>
            <a:ext cx="36887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点击不同的分类按钮进入到不同的小说分类界面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思源黑体" panose="020B0400000000000000" pitchFamily="34" charset="-122"/>
              <a:ea typeface="思源黑体" panose="020B0400000000000000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362646" y="3834363"/>
            <a:ext cx="2561360" cy="5277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箭头连接符 14"/>
          <p:cNvCxnSpPr/>
          <p:nvPr/>
        </p:nvCxnSpPr>
        <p:spPr>
          <a:xfrm flipH="1" flipV="1">
            <a:off x="4935682" y="3166253"/>
            <a:ext cx="4632310" cy="52777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8476947" y="3911307"/>
            <a:ext cx="36887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随机推荐小说给用户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思源黑体" panose="020B0400000000000000" pitchFamily="34" charset="-122"/>
              <a:ea typeface="思源黑体" panose="020B0400000000000000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026478" y="5264220"/>
            <a:ext cx="3688772" cy="826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箭头连接符 18"/>
          <p:cNvCxnSpPr/>
          <p:nvPr/>
        </p:nvCxnSpPr>
        <p:spPr>
          <a:xfrm flipH="1" flipV="1">
            <a:off x="2802949" y="4784428"/>
            <a:ext cx="2428875" cy="33945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4140779" y="5341164"/>
            <a:ext cx="36887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检查登陆状态：判断用户是否登陆，登陆则显示用户信息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思源黑体" panose="020B0400000000000000" pitchFamily="34" charset="-122"/>
              <a:ea typeface="思源黑体" panose="020B0400000000000000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  <p:bldP spid="14" grpId="0" animBg="1"/>
      <p:bldP spid="16" grpId="0"/>
      <p:bldP spid="18" grpId="0" animBg="1"/>
      <p:bldP spid="2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22979" y="523627"/>
            <a:ext cx="173613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首页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9072" y="6334373"/>
            <a:ext cx="25186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仅供参考，请以实物为准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2091055" y="354965"/>
          <a:ext cx="7223125" cy="6147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" r:id="rId1" imgW="5535295" imgH="5282565" progId="Visio.Drawing.15">
                  <p:embed/>
                </p:oleObj>
              </mc:Choice>
              <mc:Fallback>
                <p:oleObj name="" r:id="rId1" imgW="5535295" imgH="528256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91055" y="354965"/>
                        <a:ext cx="7223125" cy="6147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22979" y="523627"/>
            <a:ext cx="1736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登录</a:t>
            </a:r>
            <a:r>
              <a:rPr lang="en-US" altLang="zh-CN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/</a:t>
            </a:r>
            <a:r>
              <a:rPr lang="zh-CN" altLang="en-US" sz="2400" dirty="0">
                <a:solidFill>
                  <a:srgbClr val="0CB692"/>
                </a:solidFill>
                <a:latin typeface="Century Gothic" panose="020B0502020202020204" pitchFamily="34" charset="0"/>
                <a:ea typeface="汉仪特细等线简" panose="02010604000101010101" pitchFamily="2" charset="-122"/>
              </a:rPr>
              <a:t>注册</a:t>
            </a:r>
            <a:endParaRPr lang="zh-CN" altLang="en-US" sz="2400" dirty="0">
              <a:solidFill>
                <a:srgbClr val="0CB692"/>
              </a:solidFill>
              <a:latin typeface="Century Gothic" panose="020B0502020202020204" pitchFamily="34" charset="0"/>
              <a:ea typeface="汉仪特细等线简" panose="0201060400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4400" y="1406081"/>
            <a:ext cx="8513685" cy="459132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29072" y="6334373"/>
            <a:ext cx="25186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仅供参考，请以实物为准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11</Words>
  <Application>WPS 演示</Application>
  <PresentationFormat>宽屏</PresentationFormat>
  <Paragraphs>130</Paragraphs>
  <Slides>2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41" baseType="lpstr">
      <vt:lpstr>Arial</vt:lpstr>
      <vt:lpstr>宋体</vt:lpstr>
      <vt:lpstr>Wingdings</vt:lpstr>
      <vt:lpstr>微软雅黑</vt:lpstr>
      <vt:lpstr>Century Gothic</vt:lpstr>
      <vt:lpstr>汉仪特细等线简</vt:lpstr>
      <vt:lpstr>思源黑体</vt:lpstr>
      <vt:lpstr>Calibri</vt:lpstr>
      <vt:lpstr>Arial Unicode MS</vt:lpstr>
      <vt:lpstr>Calibri Light</vt:lpstr>
      <vt:lpstr>汉仪细等线简</vt:lpstr>
      <vt:lpstr>黑体</vt:lpstr>
      <vt:lpstr>Office 主题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唐君</dc:creator>
  <cp:lastModifiedBy>寇靖</cp:lastModifiedBy>
  <cp:revision>148</cp:revision>
  <dcterms:created xsi:type="dcterms:W3CDTF">2014-11-28T06:35:00Z</dcterms:created>
  <dcterms:modified xsi:type="dcterms:W3CDTF">2020-08-03T02:06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